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083" w:type="dxa"/>
        <w:jc w:val="center"/>
        <w:tblLook w:val="01E0" w:firstRow="1" w:lastRow="1" w:firstColumn="1" w:lastColumn="1" w:noHBand="0" w:noVBand="0"/>
      </w:tblPr>
      <w:tblGrid>
        <w:gridCol w:w="2510"/>
        <w:gridCol w:w="690"/>
        <w:gridCol w:w="3686"/>
        <w:gridCol w:w="2551"/>
        <w:gridCol w:w="646"/>
      </w:tblGrid>
      <w:tr w:rsidR="003D1929" w:rsidRPr="00CB64D5" w14:paraId="36FE916C" w14:textId="77777777" w:rsidTr="00E136F9">
        <w:trPr>
          <w:trHeight w:hRule="exact" w:val="2290"/>
          <w:jc w:val="center"/>
        </w:trPr>
        <w:tc>
          <w:tcPr>
            <w:tcW w:w="3200" w:type="dxa"/>
            <w:gridSpan w:val="2"/>
            <w:vAlign w:val="center"/>
          </w:tcPr>
          <w:p w14:paraId="6F5224F2" w14:textId="6C4F8EFB" w:rsidR="003D1929" w:rsidRPr="00E61899" w:rsidRDefault="00240B97" w:rsidP="003D1929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1A86AADA" wp14:editId="27831F2B">
                  <wp:extent cx="883920" cy="106680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3920" cy="1066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883" w:type="dxa"/>
            <w:gridSpan w:val="3"/>
            <w:vAlign w:val="center"/>
          </w:tcPr>
          <w:p w14:paraId="3D6048AE" w14:textId="77777777" w:rsidR="003D1929" w:rsidRPr="00957B72" w:rsidRDefault="003D1929" w:rsidP="003D1929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57B72">
              <w:rPr>
                <w:rFonts w:ascii="Arial" w:hAnsi="Arial" w:cs="Arial"/>
                <w:sz w:val="20"/>
                <w:szCs w:val="20"/>
              </w:rPr>
              <w:t>«</w:t>
            </w:r>
            <w:r w:rsidR="00B34A1B">
              <w:rPr>
                <w:rFonts w:ascii="Arial" w:hAnsi="Arial" w:cs="Arial"/>
                <w:b/>
                <w:bCs/>
                <w:sz w:val="20"/>
                <w:szCs w:val="20"/>
              </w:rPr>
              <w:t>Ασφάλεια Υπολογιστικών Συστημάτων</w:t>
            </w:r>
            <w:r w:rsidRPr="00957B72">
              <w:rPr>
                <w:rFonts w:ascii="Arial" w:hAnsi="Arial" w:cs="Arial"/>
                <w:sz w:val="20"/>
                <w:szCs w:val="20"/>
              </w:rPr>
              <w:t>»</w:t>
            </w:r>
          </w:p>
          <w:p w14:paraId="31D1234A" w14:textId="77777777" w:rsidR="003D1929" w:rsidRPr="00957B72" w:rsidRDefault="003D1929" w:rsidP="003D1929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57B72">
              <w:rPr>
                <w:rFonts w:ascii="Arial" w:hAnsi="Arial" w:cs="Arial"/>
                <w:sz w:val="20"/>
                <w:szCs w:val="20"/>
              </w:rPr>
              <w:t xml:space="preserve">Δρ. Παρασκευάς Κίτσος, </w:t>
            </w:r>
            <w:proofErr w:type="spellStart"/>
            <w:r w:rsidRPr="00957B72">
              <w:rPr>
                <w:rFonts w:ascii="Arial" w:hAnsi="Arial" w:cs="Arial"/>
                <w:sz w:val="20"/>
                <w:szCs w:val="20"/>
              </w:rPr>
              <w:t>Αναπλ</w:t>
            </w:r>
            <w:proofErr w:type="spellEnd"/>
            <w:r w:rsidRPr="00957B72">
              <w:rPr>
                <w:rFonts w:ascii="Arial" w:hAnsi="Arial" w:cs="Arial"/>
                <w:sz w:val="20"/>
                <w:szCs w:val="20"/>
              </w:rPr>
              <w:t>. Καθηγητής</w:t>
            </w:r>
          </w:p>
          <w:p w14:paraId="3F438CD3" w14:textId="77777777" w:rsidR="00957B72" w:rsidRPr="00957B72" w:rsidRDefault="00957B72" w:rsidP="003D1929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57B72">
              <w:rPr>
                <w:rFonts w:ascii="Arial" w:hAnsi="Arial" w:cs="Arial"/>
                <w:sz w:val="20"/>
                <w:szCs w:val="20"/>
              </w:rPr>
              <w:t xml:space="preserve">Τμήμα Ηλεκτρολόγων Μηχανικών και Μηχανικών Υπολογιστών </w:t>
            </w:r>
            <w:r>
              <w:rPr>
                <w:rFonts w:ascii="Arial" w:hAnsi="Arial" w:cs="Arial"/>
                <w:sz w:val="20"/>
                <w:szCs w:val="20"/>
              </w:rPr>
              <w:br/>
            </w:r>
            <w:r w:rsidRPr="00957B72">
              <w:rPr>
                <w:rFonts w:ascii="Arial" w:hAnsi="Arial" w:cs="Arial"/>
                <w:sz w:val="20"/>
                <w:szCs w:val="20"/>
              </w:rPr>
              <w:t>του Π</w:t>
            </w:r>
            <w:r>
              <w:rPr>
                <w:rFonts w:ascii="Arial" w:hAnsi="Arial" w:cs="Arial"/>
                <w:sz w:val="20"/>
                <w:szCs w:val="20"/>
              </w:rPr>
              <w:t>ανεπιστήμιου</w:t>
            </w:r>
            <w:r w:rsidRPr="00957B72">
              <w:rPr>
                <w:rFonts w:ascii="Arial" w:hAnsi="Arial" w:cs="Arial"/>
                <w:sz w:val="20"/>
                <w:szCs w:val="20"/>
              </w:rPr>
              <w:t xml:space="preserve"> Πελοποννήσου. </w:t>
            </w:r>
          </w:p>
          <w:p w14:paraId="1D7E444F" w14:textId="77777777" w:rsidR="001F10CB" w:rsidRPr="00957B72" w:rsidRDefault="003D1929" w:rsidP="003D1929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957B72">
              <w:rPr>
                <w:rFonts w:ascii="Arial" w:hAnsi="Arial" w:cs="Arial"/>
                <w:sz w:val="20"/>
                <w:szCs w:val="20"/>
              </w:rPr>
              <w:t>Εργαστήριο Ηλεκτρονικών</w:t>
            </w:r>
            <w:r w:rsidR="00957B7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57B72">
              <w:rPr>
                <w:rFonts w:ascii="Arial" w:hAnsi="Arial" w:cs="Arial"/>
                <w:sz w:val="20"/>
                <w:szCs w:val="20"/>
              </w:rPr>
              <w:t xml:space="preserve">Κυκλωμάτων, Συστημάτων και Εφαρμογών </w:t>
            </w:r>
          </w:p>
          <w:p w14:paraId="100F5362" w14:textId="77777777" w:rsidR="003D1929" w:rsidRPr="001F10CB" w:rsidRDefault="003D1929" w:rsidP="003D1929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473AD">
              <w:rPr>
                <w:rFonts w:ascii="Arial" w:hAnsi="Arial" w:cs="Arial"/>
                <w:sz w:val="20"/>
                <w:szCs w:val="20"/>
                <w:lang w:val="en-US"/>
              </w:rPr>
              <w:t xml:space="preserve">(ECSA Lab, </w:t>
            </w:r>
            <w:r w:rsidR="004F4995" w:rsidRPr="007473AD">
              <w:rPr>
                <w:rFonts w:ascii="Arial" w:hAnsi="Arial" w:cs="Arial"/>
                <w:sz w:val="20"/>
                <w:szCs w:val="20"/>
                <w:lang w:val="en-US"/>
              </w:rPr>
              <w:t>https://ecsalab.ece.uop.gr/</w:t>
            </w:r>
            <w:r w:rsidRPr="007473AD">
              <w:rPr>
                <w:rFonts w:ascii="Arial" w:hAnsi="Arial" w:cs="Arial"/>
                <w:sz w:val="20"/>
                <w:szCs w:val="20"/>
                <w:lang w:val="en-US"/>
              </w:rPr>
              <w:t>)</w:t>
            </w:r>
          </w:p>
        </w:tc>
      </w:tr>
      <w:tr w:rsidR="007C64C6" w:rsidRPr="00DA0490" w14:paraId="5926165A" w14:textId="77777777" w:rsidTr="00E136F9">
        <w:trPr>
          <w:trHeight w:val="334"/>
          <w:jc w:val="center"/>
        </w:trPr>
        <w:tc>
          <w:tcPr>
            <w:tcW w:w="2510" w:type="dxa"/>
            <w:vAlign w:val="center"/>
          </w:tcPr>
          <w:p w14:paraId="5F1DA643" w14:textId="77777777" w:rsidR="0032629A" w:rsidRPr="0032629A" w:rsidRDefault="00693A66" w:rsidP="00E5172C">
            <w:pPr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DA0490">
              <w:rPr>
                <w:rFonts w:ascii="Arial" w:hAnsi="Arial" w:cs="Arial"/>
                <w:b/>
                <w:sz w:val="20"/>
                <w:szCs w:val="20"/>
              </w:rPr>
              <w:t>ΕΠΩΝΥΜΟ &amp; ΟΝΟΜΑ</w:t>
            </w:r>
            <w:r w:rsidR="007C64C6" w:rsidRPr="00DA0490">
              <w:rPr>
                <w:rFonts w:ascii="Arial" w:hAnsi="Arial" w:cs="Arial"/>
                <w:b/>
                <w:sz w:val="20"/>
                <w:szCs w:val="20"/>
              </w:rPr>
              <w:t xml:space="preserve"> :</w:t>
            </w:r>
          </w:p>
        </w:tc>
        <w:tc>
          <w:tcPr>
            <w:tcW w:w="4376" w:type="dxa"/>
            <w:gridSpan w:val="2"/>
            <w:vAlign w:val="center"/>
          </w:tcPr>
          <w:p w14:paraId="0F8043DD" w14:textId="77777777" w:rsidR="0032629A" w:rsidRPr="0032629A" w:rsidRDefault="0032629A" w:rsidP="00E2515E">
            <w:pPr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</w:p>
        </w:tc>
        <w:tc>
          <w:tcPr>
            <w:tcW w:w="2551" w:type="dxa"/>
            <w:vAlign w:val="center"/>
          </w:tcPr>
          <w:p w14:paraId="46B841DD" w14:textId="77777777" w:rsidR="0032629A" w:rsidRPr="0032629A" w:rsidRDefault="00693A66" w:rsidP="00E5172C">
            <w:pPr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DA0490">
              <w:rPr>
                <w:rFonts w:ascii="Arial" w:hAnsi="Arial" w:cs="Arial"/>
                <w:b/>
                <w:sz w:val="20"/>
                <w:szCs w:val="20"/>
              </w:rPr>
              <w:t>ΑΜ :</w:t>
            </w:r>
          </w:p>
        </w:tc>
        <w:tc>
          <w:tcPr>
            <w:tcW w:w="646" w:type="dxa"/>
            <w:vAlign w:val="center"/>
          </w:tcPr>
          <w:p w14:paraId="25C38730" w14:textId="77777777" w:rsidR="007C64C6" w:rsidRPr="00DA0490" w:rsidRDefault="007C64C6" w:rsidP="00E2515E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7C64C6" w:rsidRPr="00DA0490" w14:paraId="51A2FBA4" w14:textId="77777777" w:rsidTr="00E136F9">
        <w:trPr>
          <w:trHeight w:val="273"/>
          <w:jc w:val="center"/>
        </w:trPr>
        <w:tc>
          <w:tcPr>
            <w:tcW w:w="2510" w:type="dxa"/>
            <w:vAlign w:val="center"/>
          </w:tcPr>
          <w:p w14:paraId="25345356" w14:textId="77777777" w:rsidR="0032629A" w:rsidRPr="0032629A" w:rsidRDefault="00693A66" w:rsidP="000C1763">
            <w:pPr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DA0490">
              <w:rPr>
                <w:rFonts w:ascii="Arial" w:hAnsi="Arial" w:cs="Arial"/>
                <w:b/>
                <w:sz w:val="20"/>
                <w:szCs w:val="20"/>
              </w:rPr>
              <w:t>ΟΝΟΜΑ ΠΑΤΡΟΣ :</w:t>
            </w:r>
            <w:r w:rsidR="007C64C6" w:rsidRPr="00DA0490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4376" w:type="dxa"/>
            <w:gridSpan w:val="2"/>
            <w:vAlign w:val="center"/>
          </w:tcPr>
          <w:p w14:paraId="636DDF82" w14:textId="77777777" w:rsidR="007C64C6" w:rsidRPr="00DA0490" w:rsidRDefault="007C64C6" w:rsidP="00E2515E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551" w:type="dxa"/>
            <w:vAlign w:val="center"/>
          </w:tcPr>
          <w:p w14:paraId="09247331" w14:textId="77777777" w:rsidR="0032629A" w:rsidRPr="0032629A" w:rsidRDefault="007C64C6" w:rsidP="000C1763">
            <w:pPr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DA0490">
              <w:rPr>
                <w:rFonts w:ascii="Arial" w:hAnsi="Arial" w:cs="Arial"/>
                <w:b/>
                <w:sz w:val="20"/>
                <w:szCs w:val="20"/>
              </w:rPr>
              <w:t xml:space="preserve">ΕΞΑΜΗΝΟ </w:t>
            </w:r>
            <w:r w:rsidR="00A8578E" w:rsidRPr="00DA0490">
              <w:rPr>
                <w:rFonts w:ascii="Arial" w:hAnsi="Arial" w:cs="Arial"/>
                <w:b/>
                <w:sz w:val="20"/>
                <w:szCs w:val="20"/>
              </w:rPr>
              <w:t>ΦΟΙΤΗΣΗΣ</w:t>
            </w:r>
            <w:r w:rsidRPr="00DA0490">
              <w:rPr>
                <w:rFonts w:ascii="Arial" w:hAnsi="Arial" w:cs="Arial"/>
                <w:b/>
                <w:sz w:val="20"/>
                <w:szCs w:val="20"/>
              </w:rPr>
              <w:t>:</w:t>
            </w:r>
          </w:p>
        </w:tc>
        <w:tc>
          <w:tcPr>
            <w:tcW w:w="646" w:type="dxa"/>
            <w:vAlign w:val="center"/>
          </w:tcPr>
          <w:p w14:paraId="5663E708" w14:textId="77777777" w:rsidR="007C64C6" w:rsidRPr="00DA0490" w:rsidRDefault="007C64C6" w:rsidP="00E2515E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5A3AD4" w:rsidRPr="00DA0490" w14:paraId="250995DB" w14:textId="77777777" w:rsidTr="00E136F9">
        <w:trPr>
          <w:trHeight w:val="348"/>
          <w:jc w:val="center"/>
        </w:trPr>
        <w:tc>
          <w:tcPr>
            <w:tcW w:w="2510" w:type="dxa"/>
            <w:vAlign w:val="center"/>
          </w:tcPr>
          <w:p w14:paraId="749CA555" w14:textId="77777777" w:rsidR="0032629A" w:rsidRPr="0032629A" w:rsidRDefault="005A3AD4" w:rsidP="00C901E6">
            <w:pPr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DA0490">
              <w:rPr>
                <w:rFonts w:ascii="Arial" w:hAnsi="Arial" w:cs="Arial"/>
                <w:b/>
                <w:sz w:val="20"/>
                <w:szCs w:val="20"/>
              </w:rPr>
              <w:t>ΠΕΡΙΟΔΟΣ :</w:t>
            </w:r>
          </w:p>
        </w:tc>
        <w:tc>
          <w:tcPr>
            <w:tcW w:w="4376" w:type="dxa"/>
            <w:gridSpan w:val="2"/>
            <w:vAlign w:val="center"/>
          </w:tcPr>
          <w:p w14:paraId="387F9727" w14:textId="2E165E47" w:rsidR="0032629A" w:rsidRPr="00A752D1" w:rsidRDefault="00E116F1" w:rsidP="0054058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Φ</w:t>
            </w:r>
            <w:r w:rsidR="001858FB">
              <w:rPr>
                <w:rFonts w:ascii="Arial" w:hAnsi="Arial" w:cs="Arial"/>
                <w:sz w:val="20"/>
                <w:szCs w:val="20"/>
              </w:rPr>
              <w:t>εβρουάριος</w:t>
            </w:r>
            <w:r w:rsidR="00033B0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5A3AD4" w:rsidRPr="00DA0490">
              <w:rPr>
                <w:rFonts w:ascii="Arial" w:hAnsi="Arial" w:cs="Arial"/>
                <w:sz w:val="20"/>
                <w:szCs w:val="20"/>
              </w:rPr>
              <w:t>20</w:t>
            </w:r>
            <w:r w:rsidR="000A14EA"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  <w:r w:rsidR="002759CB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2551" w:type="dxa"/>
            <w:vAlign w:val="center"/>
          </w:tcPr>
          <w:p w14:paraId="11D694F4" w14:textId="77777777" w:rsidR="0032629A" w:rsidRPr="0032629A" w:rsidRDefault="005A3AD4" w:rsidP="00C901E6">
            <w:pPr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DA0490">
              <w:rPr>
                <w:rFonts w:ascii="Arial" w:hAnsi="Arial" w:cs="Arial"/>
                <w:b/>
                <w:sz w:val="20"/>
                <w:szCs w:val="20"/>
              </w:rPr>
              <w:t>ΟΜΑΔΑ ΘΕΜΑΤΩΝ:</w:t>
            </w:r>
          </w:p>
        </w:tc>
        <w:tc>
          <w:tcPr>
            <w:tcW w:w="646" w:type="dxa"/>
            <w:vAlign w:val="center"/>
          </w:tcPr>
          <w:p w14:paraId="701D09B0" w14:textId="71F60762" w:rsidR="00B05414" w:rsidRPr="00BC2A14" w:rsidRDefault="00153C1B" w:rsidP="00CF1E90">
            <w:pPr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n-US"/>
              </w:rPr>
              <w:t>A</w:t>
            </w:r>
          </w:p>
        </w:tc>
      </w:tr>
      <w:tr w:rsidR="005A3AD4" w:rsidRPr="00DA0490" w14:paraId="328415FB" w14:textId="77777777" w:rsidTr="00E136F9">
        <w:trPr>
          <w:trHeight w:val="348"/>
          <w:jc w:val="center"/>
        </w:trPr>
        <w:tc>
          <w:tcPr>
            <w:tcW w:w="2510" w:type="dxa"/>
            <w:vAlign w:val="center"/>
          </w:tcPr>
          <w:p w14:paraId="7BC6C234" w14:textId="77777777" w:rsidR="0032629A" w:rsidRPr="0032629A" w:rsidRDefault="005A3AD4" w:rsidP="00431D40">
            <w:pPr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DA0490">
              <w:rPr>
                <w:rFonts w:ascii="Arial" w:hAnsi="Arial" w:cs="Arial"/>
                <w:b/>
                <w:sz w:val="20"/>
                <w:szCs w:val="20"/>
              </w:rPr>
              <w:t>ΗΜΕΡΟΜΗΝΙΑ :</w:t>
            </w:r>
          </w:p>
        </w:tc>
        <w:tc>
          <w:tcPr>
            <w:tcW w:w="7573" w:type="dxa"/>
            <w:gridSpan w:val="4"/>
            <w:vAlign w:val="center"/>
          </w:tcPr>
          <w:p w14:paraId="13154851" w14:textId="0FADC9EF" w:rsidR="0032629A" w:rsidRPr="00A752D1" w:rsidRDefault="002759CB" w:rsidP="00BD06AF">
            <w:pPr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9</w:t>
            </w:r>
            <w:r w:rsidR="00B94445" w:rsidRPr="00B94445">
              <w:rPr>
                <w:rFonts w:ascii="Arial" w:hAnsi="Arial" w:cs="Arial"/>
                <w:sz w:val="20"/>
                <w:szCs w:val="20"/>
              </w:rPr>
              <w:t>/</w:t>
            </w:r>
            <w:r w:rsidR="000A14EA">
              <w:rPr>
                <w:rFonts w:ascii="Arial" w:hAnsi="Arial" w:cs="Arial"/>
                <w:sz w:val="20"/>
                <w:szCs w:val="20"/>
                <w:lang w:val="en-US"/>
              </w:rPr>
              <w:t>0</w:t>
            </w:r>
            <w:r w:rsidR="00E116F1"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  <w:r w:rsidR="00B94445" w:rsidRPr="00B94445">
              <w:rPr>
                <w:rFonts w:ascii="Arial" w:hAnsi="Arial" w:cs="Arial"/>
                <w:sz w:val="20"/>
                <w:szCs w:val="20"/>
              </w:rPr>
              <w:t>/20</w:t>
            </w:r>
            <w:r w:rsidR="000A14EA">
              <w:rPr>
                <w:rFonts w:ascii="Arial" w:hAnsi="Arial" w:cs="Arial"/>
                <w:sz w:val="20"/>
                <w:szCs w:val="20"/>
                <w:lang w:val="en-US"/>
              </w:rPr>
              <w:t>2</w:t>
            </w: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</w:tr>
    </w:tbl>
    <w:p w14:paraId="104C0DC3" w14:textId="77777777" w:rsidR="0076212E" w:rsidRDefault="00634420" w:rsidP="00970F63">
      <w:pPr>
        <w:spacing w:line="360" w:lineRule="auto"/>
        <w:jc w:val="center"/>
        <w:rPr>
          <w:rFonts w:ascii="Arial" w:hAnsi="Arial" w:cs="Arial"/>
          <w:b/>
          <w:lang w:val="en-US"/>
        </w:rPr>
      </w:pPr>
      <w:r w:rsidRPr="005327A2">
        <w:rPr>
          <w:rFonts w:ascii="Arial" w:hAnsi="Arial" w:cs="Arial"/>
          <w:b/>
        </w:rPr>
        <w:t>ΘΕΜΑ</w:t>
      </w:r>
      <w:r w:rsidR="00970F63" w:rsidRPr="005327A2">
        <w:rPr>
          <w:rFonts w:ascii="Arial" w:hAnsi="Arial" w:cs="Arial"/>
          <w:b/>
        </w:rPr>
        <w:t>ΤΑ:</w:t>
      </w:r>
    </w:p>
    <w:p w14:paraId="00DE9F4F" w14:textId="5312FB86" w:rsidR="003E5032" w:rsidRDefault="00DD7829" w:rsidP="00546DA0">
      <w:pPr>
        <w:spacing w:line="360" w:lineRule="auto"/>
        <w:jc w:val="both"/>
        <w:rPr>
          <w:rFonts w:eastAsia="Batang"/>
          <w:lang w:eastAsia="ko-KR"/>
        </w:rPr>
      </w:pPr>
      <w:r w:rsidRPr="00BA3A19">
        <w:rPr>
          <w:rFonts w:ascii="Arial" w:hAnsi="Arial" w:cs="Arial"/>
          <w:b/>
          <w:bCs/>
          <w:sz w:val="20"/>
          <w:szCs w:val="20"/>
        </w:rPr>
        <w:t xml:space="preserve">Θέμα </w:t>
      </w:r>
      <w:r w:rsidR="00101696">
        <w:rPr>
          <w:rFonts w:ascii="Arial" w:hAnsi="Arial" w:cs="Arial"/>
          <w:b/>
          <w:bCs/>
          <w:sz w:val="20"/>
          <w:szCs w:val="20"/>
          <w:lang w:val="en-US"/>
        </w:rPr>
        <w:t>A</w:t>
      </w:r>
      <w:r w:rsidRPr="00BA3A19">
        <w:rPr>
          <w:rFonts w:ascii="Arial" w:hAnsi="Arial" w:cs="Arial"/>
          <w:b/>
          <w:bCs/>
          <w:sz w:val="20"/>
          <w:szCs w:val="20"/>
        </w:rPr>
        <w:t>)</w:t>
      </w:r>
      <w:r>
        <w:rPr>
          <w:rFonts w:ascii="Arial" w:hAnsi="Arial" w:cs="Arial"/>
          <w:sz w:val="20"/>
          <w:szCs w:val="20"/>
        </w:rPr>
        <w:t xml:space="preserve"> </w:t>
      </w:r>
      <w:r w:rsidR="003E5032" w:rsidRPr="00125EAF">
        <w:rPr>
          <w:rFonts w:eastAsia="Batang"/>
          <w:lang w:eastAsia="ko-KR"/>
        </w:rPr>
        <w:t xml:space="preserve">Αν ο τρόπος λειτουργίας </w:t>
      </w:r>
      <w:r w:rsidR="003E5032">
        <w:rPr>
          <w:rFonts w:eastAsia="Batang"/>
          <w:lang w:eastAsia="ko-KR"/>
        </w:rPr>
        <w:t xml:space="preserve">κατά τη κρυπτογράφηση </w:t>
      </w:r>
      <w:r w:rsidR="003E5032" w:rsidRPr="00125EAF">
        <w:rPr>
          <w:rFonts w:eastAsia="Batang"/>
          <w:lang w:eastAsia="ko-KR"/>
        </w:rPr>
        <w:t xml:space="preserve">ενός </w:t>
      </w:r>
      <w:r w:rsidR="003E5032" w:rsidRPr="00CB4D33">
        <w:rPr>
          <w:rFonts w:eastAsia="Batang"/>
          <w:lang w:eastAsia="ko-KR"/>
        </w:rPr>
        <w:t>αλγ</w:t>
      </w:r>
      <w:r w:rsidR="003E5032">
        <w:rPr>
          <w:rFonts w:eastAsia="Batang"/>
          <w:lang w:eastAsia="ko-KR"/>
        </w:rPr>
        <w:t>ο</w:t>
      </w:r>
      <w:r w:rsidR="003E5032" w:rsidRPr="00CB4D33">
        <w:rPr>
          <w:rFonts w:eastAsia="Batang"/>
          <w:lang w:eastAsia="ko-KR"/>
        </w:rPr>
        <w:t>ρ</w:t>
      </w:r>
      <w:r w:rsidR="003E5032">
        <w:rPr>
          <w:rFonts w:eastAsia="Batang"/>
          <w:lang w:eastAsia="ko-KR"/>
        </w:rPr>
        <w:t xml:space="preserve">ίθμου </w:t>
      </w:r>
      <w:r w:rsidR="003E5032" w:rsidRPr="00CB4D33">
        <w:rPr>
          <w:rFonts w:eastAsia="Batang"/>
          <w:lang w:eastAsia="ko-KR"/>
        </w:rPr>
        <w:t xml:space="preserve">τμήματος που έχει σχεδιαστεί με χρήση </w:t>
      </w:r>
      <w:proofErr w:type="spellStart"/>
      <w:r w:rsidR="003E5032" w:rsidRPr="00CB4D33">
        <w:rPr>
          <w:rFonts w:eastAsia="Batang"/>
          <w:lang w:eastAsia="ko-KR"/>
        </w:rPr>
        <w:t>Feistel</w:t>
      </w:r>
      <w:proofErr w:type="spellEnd"/>
      <w:r w:rsidR="003E5032" w:rsidRPr="00CB4D33">
        <w:rPr>
          <w:rFonts w:eastAsia="Batang"/>
          <w:lang w:eastAsia="ko-KR"/>
        </w:rPr>
        <w:t xml:space="preserve"> δικτύων</w:t>
      </w:r>
      <w:r w:rsidR="003E5032">
        <w:rPr>
          <w:rFonts w:eastAsia="Batang"/>
          <w:lang w:eastAsia="ko-KR"/>
        </w:rPr>
        <w:t xml:space="preserve"> είναι ο </w:t>
      </w:r>
      <w:r w:rsidR="00101696">
        <w:rPr>
          <w:rFonts w:eastAsia="Batang"/>
          <w:lang w:val="en-US" w:eastAsia="ko-KR"/>
        </w:rPr>
        <w:t>Cipher</w:t>
      </w:r>
      <w:r w:rsidR="00101696" w:rsidRPr="00101696">
        <w:rPr>
          <w:rFonts w:eastAsia="Batang"/>
          <w:lang w:eastAsia="ko-KR"/>
        </w:rPr>
        <w:t xml:space="preserve"> </w:t>
      </w:r>
      <w:r w:rsidR="00101696">
        <w:rPr>
          <w:rFonts w:eastAsia="Batang"/>
          <w:lang w:val="en-US" w:eastAsia="ko-KR"/>
        </w:rPr>
        <w:t>Block</w:t>
      </w:r>
      <w:r w:rsidR="00101696" w:rsidRPr="00101696">
        <w:rPr>
          <w:rFonts w:eastAsia="Batang"/>
          <w:lang w:eastAsia="ko-KR"/>
        </w:rPr>
        <w:t xml:space="preserve"> </w:t>
      </w:r>
      <w:r w:rsidR="00101696">
        <w:rPr>
          <w:rFonts w:eastAsia="Batang"/>
          <w:lang w:val="en-US" w:eastAsia="ko-KR"/>
        </w:rPr>
        <w:t>Chaining</w:t>
      </w:r>
      <w:r w:rsidR="003E5032" w:rsidRPr="00125EAF">
        <w:rPr>
          <w:rFonts w:eastAsia="Batang"/>
          <w:lang w:eastAsia="ko-KR"/>
        </w:rPr>
        <w:t xml:space="preserve"> του παρακάτω σχήματος, </w:t>
      </w:r>
      <w:r w:rsidR="003E5032">
        <w:rPr>
          <w:rFonts w:eastAsia="Batang"/>
          <w:lang w:eastAsia="ko-KR"/>
        </w:rPr>
        <w:t>να εκτελέσετε τη κρυπτογράφηση με τα παρακάτω δεδομένα.</w:t>
      </w:r>
    </w:p>
    <w:p w14:paraId="779256C3" w14:textId="40BA7376" w:rsidR="003E5032" w:rsidRDefault="003E5032" w:rsidP="00546DA0">
      <w:pPr>
        <w:autoSpaceDE w:val="0"/>
        <w:autoSpaceDN w:val="0"/>
        <w:adjustRightInd w:val="0"/>
        <w:spacing w:line="288" w:lineRule="auto"/>
        <w:jc w:val="both"/>
        <w:rPr>
          <w:rFonts w:eastAsia="Batang"/>
          <w:lang w:eastAsia="ko-KR"/>
        </w:rPr>
      </w:pPr>
      <w:r w:rsidRPr="00F851E5">
        <w:rPr>
          <w:rFonts w:eastAsia="Batang"/>
          <w:lang w:val="en-US" w:eastAsia="ko-KR"/>
        </w:rPr>
        <w:t>P</w:t>
      </w:r>
      <w:r w:rsidRPr="00546DA0">
        <w:rPr>
          <w:rFonts w:eastAsia="Batang"/>
          <w:lang w:eastAsia="ko-KR"/>
        </w:rPr>
        <w:t>=</w:t>
      </w:r>
      <w:r w:rsidR="00101696" w:rsidRPr="00546DA0">
        <w:rPr>
          <w:rFonts w:eastAsia="Batang"/>
          <w:lang w:eastAsia="ko-KR"/>
        </w:rPr>
        <w:t>1</w:t>
      </w:r>
      <w:r w:rsidRPr="00546DA0">
        <w:rPr>
          <w:rFonts w:eastAsia="Batang"/>
          <w:lang w:eastAsia="ko-KR"/>
        </w:rPr>
        <w:t>1</w:t>
      </w:r>
      <w:r w:rsidR="00101696" w:rsidRPr="00546DA0">
        <w:rPr>
          <w:rFonts w:eastAsia="Batang"/>
          <w:lang w:eastAsia="ko-KR"/>
        </w:rPr>
        <w:t>1</w:t>
      </w:r>
      <w:r w:rsidRPr="00546DA0">
        <w:rPr>
          <w:rFonts w:eastAsia="Batang"/>
          <w:lang w:eastAsia="ko-KR"/>
        </w:rPr>
        <w:t>0</w:t>
      </w:r>
      <w:r w:rsidR="00101696" w:rsidRPr="00546DA0">
        <w:rPr>
          <w:rFonts w:eastAsia="Batang"/>
          <w:lang w:eastAsia="ko-KR"/>
        </w:rPr>
        <w:t>01</w:t>
      </w:r>
      <w:r w:rsidRPr="00546DA0">
        <w:rPr>
          <w:rFonts w:eastAsia="Batang"/>
          <w:lang w:eastAsia="ko-KR"/>
        </w:rPr>
        <w:t>10</w:t>
      </w:r>
      <w:r w:rsidR="00101696" w:rsidRPr="00546DA0">
        <w:rPr>
          <w:rFonts w:eastAsia="Batang"/>
          <w:lang w:eastAsia="ko-KR"/>
        </w:rPr>
        <w:t>1</w:t>
      </w:r>
      <w:r w:rsidRPr="00546DA0">
        <w:rPr>
          <w:rFonts w:eastAsia="Batang"/>
          <w:lang w:eastAsia="ko-KR"/>
        </w:rPr>
        <w:t xml:space="preserve">010011, </w:t>
      </w:r>
      <w:r w:rsidRPr="00F851E5">
        <w:rPr>
          <w:rFonts w:eastAsia="Batang"/>
          <w:lang w:val="en-US" w:eastAsia="ko-KR"/>
        </w:rPr>
        <w:t>IV</w:t>
      </w:r>
      <w:r w:rsidRPr="00546DA0">
        <w:rPr>
          <w:rFonts w:eastAsia="Batang"/>
          <w:lang w:eastAsia="ko-KR"/>
        </w:rPr>
        <w:t>=</w:t>
      </w:r>
      <w:r w:rsidRPr="00546DA0">
        <w:rPr>
          <w:color w:val="000000"/>
          <w:lang w:eastAsia="en-US"/>
        </w:rPr>
        <w:t>000</w:t>
      </w:r>
      <w:r w:rsidR="00101696" w:rsidRPr="00546DA0">
        <w:rPr>
          <w:color w:val="000000"/>
          <w:lang w:eastAsia="en-US"/>
        </w:rPr>
        <w:t>1</w:t>
      </w:r>
      <w:r w:rsidRPr="00546DA0">
        <w:rPr>
          <w:color w:val="000000"/>
          <w:lang w:eastAsia="en-US"/>
        </w:rPr>
        <w:t>0</w:t>
      </w:r>
      <w:r w:rsidR="00101696" w:rsidRPr="00546DA0">
        <w:rPr>
          <w:color w:val="000000"/>
          <w:lang w:eastAsia="en-US"/>
        </w:rPr>
        <w:t>0</w:t>
      </w:r>
      <w:r w:rsidRPr="00546DA0">
        <w:rPr>
          <w:color w:val="000000"/>
          <w:lang w:eastAsia="en-US"/>
        </w:rPr>
        <w:t>0</w:t>
      </w:r>
      <w:r w:rsidR="00101696" w:rsidRPr="00546DA0">
        <w:rPr>
          <w:color w:val="000000"/>
          <w:lang w:eastAsia="en-US"/>
        </w:rPr>
        <w:t>1</w:t>
      </w:r>
      <w:r w:rsidRPr="00546DA0">
        <w:rPr>
          <w:rFonts w:eastAsia="Batang"/>
          <w:lang w:eastAsia="ko-KR"/>
        </w:rPr>
        <w:t xml:space="preserve">, </w:t>
      </w:r>
      <m:oMath>
        <m:sSub>
          <m:sSubPr>
            <m:ctrlPr>
              <w:rPr>
                <w:rFonts w:ascii="Cambria Math" w:eastAsia="Batang" w:hAnsi="Cambria Math"/>
                <w:i/>
                <w:lang w:eastAsia="ko-KR"/>
              </w:rPr>
            </m:ctrlPr>
          </m:sSubPr>
          <m:e>
            <m:r>
              <w:rPr>
                <w:rFonts w:ascii="Cambria Math" w:eastAsia="Batang"/>
                <w:lang w:eastAsia="ko-KR"/>
              </w:rPr>
              <m:t>F</m:t>
            </m:r>
          </m:e>
          <m:sub>
            <m:r>
              <w:rPr>
                <w:rFonts w:ascii="Cambria Math" w:eastAsia="Batang"/>
                <w:lang w:eastAsia="ko-KR"/>
              </w:rPr>
              <m:t>i</m:t>
            </m:r>
          </m:sub>
        </m:sSub>
        <m:r>
          <w:rPr>
            <w:rFonts w:ascii="Cambria Math" w:eastAsia="Batang"/>
            <w:lang w:eastAsia="ko-KR"/>
          </w:rPr>
          <m:t>(x,K)=(iK</m:t>
        </m:r>
        <m:sSup>
          <m:sSupPr>
            <m:ctrlPr>
              <w:rPr>
                <w:rFonts w:ascii="Cambria Math" w:eastAsia="Batang" w:hAnsi="Cambria Math"/>
                <w:i/>
                <w:lang w:eastAsia="ko-KR"/>
              </w:rPr>
            </m:ctrlPr>
          </m:sSupPr>
          <m:e>
            <m:r>
              <w:rPr>
                <w:rFonts w:ascii="Cambria Math" w:eastAsia="Batang"/>
                <w:lang w:eastAsia="ko-KR"/>
              </w:rPr>
              <m:t>)</m:t>
            </m:r>
          </m:e>
          <m:sup>
            <m:r>
              <w:rPr>
                <w:rFonts w:ascii="Cambria Math" w:eastAsia="Batang"/>
                <w:lang w:eastAsia="ko-KR"/>
              </w:rPr>
              <m:t>x</m:t>
            </m:r>
          </m:sup>
        </m:sSup>
        <m:r>
          <w:rPr>
            <w:rFonts w:ascii="Cambria Math" w:eastAsia="Batang"/>
            <w:lang w:eastAsia="ko-KR"/>
          </w:rPr>
          <m:t> </m:t>
        </m:r>
        <m:func>
          <m:funcPr>
            <m:ctrlPr>
              <w:rPr>
                <w:rFonts w:ascii="Cambria Math" w:eastAsia="Batang" w:hAnsi="Cambria Math"/>
                <w:i/>
                <w:lang w:eastAsia="ko-KR"/>
              </w:rPr>
            </m:ctrlPr>
          </m:funcPr>
          <m:fName>
            <m:r>
              <w:rPr>
                <w:rFonts w:ascii="Cambria Math" w:eastAsia="Batang"/>
                <w:lang w:eastAsia="ko-KR"/>
              </w:rPr>
              <m:t>mod</m:t>
            </m:r>
          </m:fName>
          <m:e>
            <m:r>
              <w:rPr>
                <w:rFonts w:ascii="Cambria Math" w:eastAsia="Batang"/>
                <w:lang w:eastAsia="ko-KR"/>
              </w:rPr>
              <m:t>1</m:t>
            </m:r>
          </m:e>
        </m:func>
        <m:r>
          <w:rPr>
            <w:rFonts w:ascii="Cambria Math" w:eastAsia="Batang"/>
            <w:lang w:eastAsia="ko-KR"/>
          </w:rPr>
          <m:t>5</m:t>
        </m:r>
      </m:oMath>
      <w:r w:rsidRPr="00546DA0">
        <w:rPr>
          <w:rFonts w:eastAsia="Batang"/>
          <w:lang w:eastAsia="ko-KR"/>
        </w:rPr>
        <w:t xml:space="preserve"> </w:t>
      </w:r>
      <w:r w:rsidRPr="00CB4D33">
        <w:rPr>
          <w:rFonts w:eastAsia="Batang"/>
          <w:lang w:eastAsia="ko-KR"/>
        </w:rPr>
        <w:t>για</w:t>
      </w:r>
      <w:r w:rsidRPr="00546DA0">
        <w:rPr>
          <w:rFonts w:eastAsia="Batang"/>
          <w:lang w:eastAsia="ko-KR"/>
        </w:rPr>
        <w:t xml:space="preserve"> </w:t>
      </w:r>
      <w:proofErr w:type="spellStart"/>
      <w:r w:rsidRPr="00F851E5">
        <w:rPr>
          <w:rFonts w:eastAsia="Batang"/>
          <w:lang w:val="en-US" w:eastAsia="ko-KR"/>
        </w:rPr>
        <w:t>i</w:t>
      </w:r>
      <w:proofErr w:type="spellEnd"/>
      <w:r w:rsidRPr="00546DA0">
        <w:rPr>
          <w:rFonts w:eastAsia="Batang"/>
          <w:lang w:eastAsia="ko-KR"/>
        </w:rPr>
        <w:t>=1, 2</w:t>
      </w:r>
      <w:r w:rsidR="00546DA0" w:rsidRPr="00546DA0">
        <w:rPr>
          <w:rFonts w:eastAsia="Batang"/>
          <w:lang w:eastAsia="ko-KR"/>
        </w:rPr>
        <w:t xml:space="preserve"> </w:t>
      </w:r>
      <w:r w:rsidR="00546DA0">
        <w:rPr>
          <w:rFonts w:eastAsia="Batang"/>
          <w:lang w:eastAsia="ko-KR"/>
        </w:rPr>
        <w:t>και συνάρτηση παραγωγής κλειδιών γύρου</w:t>
      </w:r>
      <w:r w:rsidR="00852889">
        <w:rPr>
          <w:rFonts w:eastAsia="Batang"/>
          <w:lang w:eastAsia="ko-KR"/>
        </w:rPr>
        <w:t xml:space="preserve"> </w:t>
      </w:r>
      <m:oMath>
        <m:r>
          <w:rPr>
            <w:rFonts w:ascii="Cambria Math" w:eastAsia="Batang" w:hAnsi="Cambria Math"/>
            <w:lang w:eastAsia="ko-KR"/>
          </w:rPr>
          <m:t>Kj(</m:t>
        </m:r>
        <m:r>
          <w:rPr>
            <w:rFonts w:ascii="Cambria Math" w:eastAsia="Batang"/>
            <w:lang w:eastAsia="ko-KR"/>
          </w:rPr>
          <m:t>K)=</m:t>
        </m:r>
        <m:d>
          <m:dPr>
            <m:ctrlPr>
              <w:rPr>
                <w:rFonts w:ascii="Cambria Math" w:eastAsia="Batang" w:hAnsi="Cambria Math"/>
                <w:i/>
                <w:lang w:eastAsia="ko-KR"/>
              </w:rPr>
            </m:ctrlPr>
          </m:dPr>
          <m:e>
            <m:r>
              <w:rPr>
                <w:rFonts w:ascii="Cambria Math" w:eastAsia="Batang"/>
                <w:lang w:eastAsia="ko-KR"/>
              </w:rPr>
              <m:t>jK</m:t>
            </m:r>
          </m:e>
        </m:d>
        <m:r>
          <w:rPr>
            <w:rFonts w:ascii="Cambria Math" w:eastAsia="Batang"/>
            <w:lang w:eastAsia="ko-KR"/>
          </w:rPr>
          <m:t> </m:t>
        </m:r>
        <m:func>
          <m:funcPr>
            <m:ctrlPr>
              <w:rPr>
                <w:rFonts w:ascii="Cambria Math" w:eastAsia="Batang" w:hAnsi="Cambria Math"/>
                <w:i/>
                <w:lang w:eastAsia="ko-KR"/>
              </w:rPr>
            </m:ctrlPr>
          </m:funcPr>
          <m:fName>
            <m:r>
              <w:rPr>
                <w:rFonts w:ascii="Cambria Math" w:eastAsia="Batang"/>
                <w:lang w:eastAsia="ko-KR"/>
              </w:rPr>
              <m:t>mod</m:t>
            </m:r>
          </m:fName>
          <m:e>
            <m:r>
              <w:rPr>
                <w:rFonts w:ascii="Cambria Math" w:eastAsia="Batang"/>
                <w:lang w:eastAsia="ko-KR"/>
              </w:rPr>
              <m:t>1</m:t>
            </m:r>
          </m:e>
        </m:func>
        <m:r>
          <w:rPr>
            <w:rFonts w:ascii="Cambria Math" w:eastAsia="Batang"/>
            <w:lang w:eastAsia="ko-KR"/>
          </w:rPr>
          <m:t>5</m:t>
        </m:r>
      </m:oMath>
      <w:r w:rsidR="00546DA0">
        <w:rPr>
          <w:rFonts w:eastAsia="Batang"/>
          <w:lang w:eastAsia="ko-KR"/>
        </w:rPr>
        <w:t xml:space="preserve"> για </w:t>
      </w:r>
      <w:r w:rsidR="00546DA0">
        <w:rPr>
          <w:rFonts w:eastAsia="Batang"/>
          <w:lang w:val="en-US" w:eastAsia="ko-KR"/>
        </w:rPr>
        <w:t>j</w:t>
      </w:r>
      <w:r w:rsidR="00546DA0" w:rsidRPr="00546DA0">
        <w:rPr>
          <w:rFonts w:eastAsia="Batang"/>
          <w:lang w:eastAsia="ko-KR"/>
        </w:rPr>
        <w:t xml:space="preserve">=1, 2 </w:t>
      </w:r>
      <w:r w:rsidR="00546DA0">
        <w:rPr>
          <w:rFonts w:eastAsia="Batang"/>
          <w:lang w:eastAsia="ko-KR"/>
        </w:rPr>
        <w:t xml:space="preserve">και </w:t>
      </w:r>
      <w:r w:rsidR="00546DA0" w:rsidRPr="00F851E5">
        <w:rPr>
          <w:rFonts w:eastAsia="Batang"/>
          <w:lang w:val="en-US" w:eastAsia="ko-KR"/>
        </w:rPr>
        <w:t>K</w:t>
      </w:r>
      <w:r w:rsidR="00546DA0" w:rsidRPr="00546DA0">
        <w:rPr>
          <w:rFonts w:eastAsia="Batang"/>
          <w:lang w:eastAsia="ko-KR"/>
        </w:rPr>
        <w:t>= 3</w:t>
      </w:r>
      <w:r w:rsidRPr="00546DA0">
        <w:rPr>
          <w:rFonts w:eastAsia="Batang"/>
          <w:lang w:eastAsia="ko-KR"/>
        </w:rPr>
        <w:t xml:space="preserve">. </w:t>
      </w:r>
    </w:p>
    <w:p w14:paraId="05BD489A" w14:textId="4DBEB9D1" w:rsidR="001E075A" w:rsidRDefault="001E075A" w:rsidP="00546DA0">
      <w:pPr>
        <w:autoSpaceDE w:val="0"/>
        <w:autoSpaceDN w:val="0"/>
        <w:adjustRightInd w:val="0"/>
        <w:spacing w:line="288" w:lineRule="auto"/>
        <w:jc w:val="both"/>
        <w:rPr>
          <w:rFonts w:eastAsia="Batang"/>
          <w:lang w:eastAsia="ko-KR"/>
        </w:rPr>
      </w:pPr>
      <w:r>
        <w:rPr>
          <w:rFonts w:eastAsia="Batang"/>
          <w:lang w:eastAsia="ko-KR"/>
        </w:rPr>
        <w:t xml:space="preserve">Να απαντήσετε σύμφωνα με τη μεθοδολογία που έχετε διδαχθεί. </w:t>
      </w:r>
    </w:p>
    <w:p w14:paraId="0EFAF760" w14:textId="77777777" w:rsidR="001E075A" w:rsidRPr="00546DA0" w:rsidRDefault="001E075A" w:rsidP="00546DA0">
      <w:pPr>
        <w:autoSpaceDE w:val="0"/>
        <w:autoSpaceDN w:val="0"/>
        <w:adjustRightInd w:val="0"/>
        <w:spacing w:line="288" w:lineRule="auto"/>
        <w:jc w:val="both"/>
        <w:rPr>
          <w:rFonts w:eastAsia="Batang"/>
          <w:lang w:eastAsia="ko-KR"/>
        </w:rPr>
      </w:pPr>
    </w:p>
    <w:p w14:paraId="2382BFCF" w14:textId="24113189" w:rsidR="002A1345" w:rsidRPr="003E5032" w:rsidRDefault="00101696" w:rsidP="00B9521E">
      <w:pPr>
        <w:spacing w:line="360" w:lineRule="auto"/>
        <w:jc w:val="center"/>
        <w:rPr>
          <w:rFonts w:ascii="Arial" w:hAnsi="Arial" w:cs="Arial"/>
          <w:sz w:val="20"/>
          <w:szCs w:val="20"/>
          <w:lang w:val="en-US"/>
        </w:rPr>
      </w:pPr>
      <w:r>
        <w:object w:dxaOrig="11028" w:dyaOrig="7092" w14:anchorId="7785D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309.6pt" o:ole="">
            <v:imagedata r:id="rId8" o:title=""/>
          </v:shape>
          <o:OLEObject Type="Embed" ProgID="Visio.Drawing.15" ShapeID="_x0000_i1025" DrawAspect="Content" ObjectID="_1770909327" r:id="rId9"/>
        </w:object>
      </w:r>
    </w:p>
    <w:p w14:paraId="6A052062" w14:textId="7EDB778C" w:rsidR="004E6D08" w:rsidRPr="004E6D08" w:rsidRDefault="004E6D08" w:rsidP="004E6D08">
      <w:pPr>
        <w:spacing w:line="360" w:lineRule="auto"/>
        <w:jc w:val="both"/>
        <w:rPr>
          <w:rFonts w:ascii="Arial" w:hAnsi="Arial" w:cs="Arial"/>
          <w:b/>
          <w:bCs/>
          <w:sz w:val="20"/>
          <w:szCs w:val="20"/>
        </w:rPr>
      </w:pP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="00DC4011">
        <w:rPr>
          <w:rFonts w:ascii="Arial" w:hAnsi="Arial" w:cs="Arial"/>
          <w:b/>
          <w:bCs/>
          <w:sz w:val="20"/>
          <w:szCs w:val="20"/>
        </w:rPr>
        <w:t>4</w:t>
      </w:r>
      <w:r w:rsidRPr="004E6D08">
        <w:rPr>
          <w:rFonts w:ascii="Arial" w:hAnsi="Arial" w:cs="Arial"/>
          <w:b/>
          <w:bCs/>
          <w:sz w:val="20"/>
          <w:szCs w:val="20"/>
        </w:rPr>
        <w:t xml:space="preserve"> Μονάδες</w:t>
      </w:r>
    </w:p>
    <w:p w14:paraId="5EA27E07" w14:textId="39545345" w:rsidR="00EB3716" w:rsidRPr="005D27C3" w:rsidRDefault="005D27C3" w:rsidP="00E05046">
      <w:pPr>
        <w:spacing w:line="360" w:lineRule="auto"/>
        <w:jc w:val="both"/>
        <w:rPr>
          <w:rFonts w:eastAsia="Batang"/>
          <w:b/>
          <w:bCs/>
          <w:u w:val="single"/>
          <w:lang w:eastAsia="ko-KR"/>
        </w:rPr>
      </w:pPr>
      <w:r w:rsidRPr="005D27C3">
        <w:rPr>
          <w:rFonts w:eastAsia="Batang"/>
          <w:b/>
          <w:bCs/>
          <w:u w:val="single"/>
          <w:lang w:eastAsia="ko-KR"/>
        </w:rPr>
        <w:t xml:space="preserve">ΛΥΣΗ </w:t>
      </w:r>
    </w:p>
    <w:p w14:paraId="14C81600" w14:textId="72B23864" w:rsidR="005D27C3" w:rsidRDefault="005D27C3" w:rsidP="00E05046">
      <w:pPr>
        <w:spacing w:line="360" w:lineRule="auto"/>
        <w:jc w:val="both"/>
        <w:rPr>
          <w:rFonts w:eastAsia="Batang"/>
          <w:b/>
          <w:bCs/>
          <w:lang w:eastAsia="ko-KR"/>
        </w:rPr>
      </w:pPr>
      <w:r w:rsidRPr="00F851E5">
        <w:rPr>
          <w:rFonts w:eastAsia="Batang"/>
          <w:lang w:val="en-US" w:eastAsia="ko-KR"/>
        </w:rPr>
        <w:t>P</w:t>
      </w:r>
      <w:r w:rsidRPr="00546DA0">
        <w:rPr>
          <w:rFonts w:eastAsia="Batang"/>
          <w:lang w:eastAsia="ko-KR"/>
        </w:rPr>
        <w:t>=111001101010011</w:t>
      </w:r>
      <w:r>
        <w:rPr>
          <w:rFonts w:eastAsia="Batang"/>
          <w:lang w:eastAsia="ko-KR"/>
        </w:rPr>
        <w:t xml:space="preserve"> = </w:t>
      </w:r>
      <w:r>
        <w:rPr>
          <w:rFonts w:eastAsia="Batang"/>
          <w:lang w:val="en-US" w:eastAsia="ko-KR"/>
        </w:rPr>
        <w:t>0</w:t>
      </w:r>
      <w:r w:rsidRPr="00546DA0">
        <w:rPr>
          <w:rFonts w:eastAsia="Batang"/>
          <w:lang w:eastAsia="ko-KR"/>
        </w:rPr>
        <w:t>1110011</w:t>
      </w:r>
      <w:r>
        <w:rPr>
          <w:rFonts w:eastAsia="Batang"/>
          <w:lang w:eastAsia="ko-KR"/>
        </w:rPr>
        <w:t xml:space="preserve"> </w:t>
      </w:r>
      <w:r w:rsidRPr="00546DA0">
        <w:rPr>
          <w:rFonts w:eastAsia="Batang"/>
          <w:lang w:eastAsia="ko-KR"/>
        </w:rPr>
        <w:t>01010011</w:t>
      </w:r>
      <w:r>
        <w:rPr>
          <w:rFonts w:eastAsia="Batang"/>
          <w:lang w:eastAsia="ko-KR"/>
        </w:rPr>
        <w:t xml:space="preserve"> </w:t>
      </w:r>
    </w:p>
    <w:p w14:paraId="45ADDB18" w14:textId="77777777" w:rsidR="005D27C3" w:rsidRDefault="005D27C3" w:rsidP="00E05046">
      <w:pPr>
        <w:spacing w:line="360" w:lineRule="auto"/>
        <w:jc w:val="both"/>
        <w:rPr>
          <w:rFonts w:eastAsia="Batang"/>
          <w:b/>
          <w:bCs/>
          <w:lang w:eastAsia="ko-KR"/>
        </w:rPr>
      </w:pPr>
    </w:p>
    <w:p w14:paraId="04336028" w14:textId="7B6EB3D4" w:rsidR="005D27C3" w:rsidRPr="00F465BB" w:rsidRDefault="00F465BB" w:rsidP="000601BD">
      <w:pPr>
        <w:spacing w:line="360" w:lineRule="auto"/>
        <w:jc w:val="center"/>
        <w:rPr>
          <w:rFonts w:eastAsia="Batang"/>
          <w:b/>
          <w:bCs/>
          <w:lang w:val="en-US" w:eastAsia="ko-KR"/>
        </w:rPr>
      </w:pPr>
      <w:r>
        <w:object w:dxaOrig="9012" w:dyaOrig="10152" w14:anchorId="6052CF05">
          <v:shape id="_x0000_i1030" type="#_x0000_t75" style="width:420.6pt;height:474pt" o:ole="">
            <v:imagedata r:id="rId10" o:title=""/>
          </v:shape>
          <o:OLEObject Type="Embed" ProgID="Visio.Drawing.15" ShapeID="_x0000_i1030" DrawAspect="Content" ObjectID="_1770909328" r:id="rId11"/>
        </w:object>
      </w:r>
    </w:p>
    <w:p w14:paraId="52C1BD1B" w14:textId="77777777" w:rsidR="005D27C3" w:rsidRPr="005D27C3" w:rsidRDefault="005D27C3" w:rsidP="00E05046">
      <w:pPr>
        <w:spacing w:line="360" w:lineRule="auto"/>
        <w:jc w:val="both"/>
        <w:rPr>
          <w:rFonts w:eastAsia="Batang"/>
          <w:b/>
          <w:bCs/>
          <w:lang w:eastAsia="ko-KR"/>
        </w:rPr>
      </w:pPr>
    </w:p>
    <w:p w14:paraId="4ED2F174" w14:textId="3C9680CF" w:rsidR="00205372" w:rsidRDefault="001A4B41" w:rsidP="001A4B41">
      <w:pPr>
        <w:spacing w:line="360" w:lineRule="auto"/>
        <w:jc w:val="both"/>
        <w:rPr>
          <w:rFonts w:eastAsia="Batang"/>
          <w:lang w:eastAsia="ko-KR"/>
        </w:rPr>
      </w:pPr>
      <w:r w:rsidRPr="004E6D08">
        <w:rPr>
          <w:rFonts w:eastAsia="Batang"/>
          <w:b/>
          <w:bCs/>
          <w:lang w:eastAsia="ko-KR"/>
        </w:rPr>
        <w:t xml:space="preserve">Θέμα </w:t>
      </w:r>
      <w:r w:rsidR="00375A78">
        <w:rPr>
          <w:rFonts w:eastAsia="Batang"/>
          <w:b/>
          <w:bCs/>
          <w:lang w:eastAsia="ko-KR"/>
        </w:rPr>
        <w:t>Β</w:t>
      </w:r>
      <w:r w:rsidRPr="004E6D08">
        <w:rPr>
          <w:rFonts w:eastAsia="Batang"/>
          <w:b/>
          <w:bCs/>
          <w:lang w:eastAsia="ko-KR"/>
        </w:rPr>
        <w:t>)</w:t>
      </w:r>
      <w:r w:rsidRPr="004E6D08">
        <w:rPr>
          <w:rFonts w:eastAsia="Batang"/>
          <w:lang w:eastAsia="ko-KR"/>
        </w:rPr>
        <w:t xml:space="preserve"> </w:t>
      </w:r>
      <w:r w:rsidR="00205372" w:rsidRPr="004E6D08">
        <w:rPr>
          <w:rFonts w:eastAsia="Batang"/>
          <w:lang w:eastAsia="ko-KR"/>
        </w:rPr>
        <w:t>Να υπολογίσετε</w:t>
      </w:r>
      <w:r w:rsidR="00205372">
        <w:rPr>
          <w:rFonts w:eastAsia="Batang"/>
          <w:lang w:eastAsia="ko-KR"/>
        </w:rPr>
        <w:t>, με χρήση του αλγορίθμου Ευκλείδη</w:t>
      </w:r>
      <w:r w:rsidR="00205372" w:rsidRPr="00AE3A13">
        <w:rPr>
          <w:rFonts w:eastAsia="Batang"/>
          <w:lang w:eastAsia="ko-KR"/>
        </w:rPr>
        <w:t>,</w:t>
      </w:r>
      <w:r w:rsidR="00205372">
        <w:rPr>
          <w:rFonts w:eastAsia="Batang"/>
          <w:lang w:eastAsia="ko-KR"/>
        </w:rPr>
        <w:t xml:space="preserve"> </w:t>
      </w:r>
      <w:proofErr w:type="spellStart"/>
      <w:r w:rsidR="00205372" w:rsidRPr="00BB2EEE">
        <w:rPr>
          <w:rFonts w:eastAsia="Batang"/>
          <w:lang w:eastAsia="ko-KR"/>
        </w:rPr>
        <w:t>gcd</w:t>
      </w:r>
      <w:proofErr w:type="spellEnd"/>
      <w:r w:rsidR="00205372" w:rsidRPr="00BB2EEE">
        <w:rPr>
          <w:rFonts w:eastAsia="Batang"/>
          <w:lang w:eastAsia="ko-KR"/>
        </w:rPr>
        <w:t xml:space="preserve">(a, b) = </w:t>
      </w:r>
      <w:proofErr w:type="spellStart"/>
      <w:r w:rsidR="00205372" w:rsidRPr="00BB2EEE">
        <w:rPr>
          <w:rFonts w:eastAsia="Batang"/>
          <w:lang w:eastAsia="ko-KR"/>
        </w:rPr>
        <w:t>gcd</w:t>
      </w:r>
      <w:proofErr w:type="spellEnd"/>
      <w:r w:rsidR="00205372" w:rsidRPr="00BB2EEE">
        <w:rPr>
          <w:rFonts w:eastAsia="Batang"/>
          <w:lang w:eastAsia="ko-KR"/>
        </w:rPr>
        <w:t xml:space="preserve">(b, a </w:t>
      </w:r>
      <w:proofErr w:type="spellStart"/>
      <w:r w:rsidR="00205372" w:rsidRPr="00BB2EEE">
        <w:rPr>
          <w:rFonts w:eastAsia="Batang"/>
          <w:lang w:eastAsia="ko-KR"/>
        </w:rPr>
        <w:t>mod</w:t>
      </w:r>
      <w:proofErr w:type="spellEnd"/>
      <w:r w:rsidR="00205372" w:rsidRPr="00BB2EEE">
        <w:rPr>
          <w:rFonts w:eastAsia="Batang"/>
          <w:lang w:eastAsia="ko-KR"/>
        </w:rPr>
        <w:t xml:space="preserve"> b), </w:t>
      </w:r>
      <w:r w:rsidR="00205372">
        <w:rPr>
          <w:rFonts w:eastAsia="Batang"/>
          <w:lang w:eastAsia="ko-KR"/>
        </w:rPr>
        <w:t xml:space="preserve">και γενικότερα τη μεθοδολογία που έχετε διδαχθεί, </w:t>
      </w:r>
      <w:r w:rsidR="00205372" w:rsidRPr="004E6D08">
        <w:rPr>
          <w:rFonts w:eastAsia="Batang"/>
          <w:lang w:eastAsia="ko-KR"/>
        </w:rPr>
        <w:t xml:space="preserve">τον Μέγιστο Κοινό Διαιρέτη μεταξύ των αριθμών </w:t>
      </w:r>
      <w:r w:rsidR="00205372">
        <w:rPr>
          <w:rFonts w:eastAsia="Batang"/>
          <w:lang w:eastAsia="ko-KR"/>
        </w:rPr>
        <w:t>82</w:t>
      </w:r>
      <w:r w:rsidR="00205372" w:rsidRPr="00E43F95">
        <w:rPr>
          <w:rFonts w:eastAsia="Batang"/>
          <w:lang w:eastAsia="ko-KR"/>
        </w:rPr>
        <w:t xml:space="preserve"> και </w:t>
      </w:r>
      <w:r w:rsidR="00205372">
        <w:rPr>
          <w:rFonts w:eastAsia="Batang"/>
          <w:lang w:eastAsia="ko-KR"/>
        </w:rPr>
        <w:t>57.</w:t>
      </w:r>
    </w:p>
    <w:p w14:paraId="1641B88C" w14:textId="116E88B0" w:rsidR="001A4B41" w:rsidRPr="004E6D08" w:rsidRDefault="001A4B41" w:rsidP="001A4B41">
      <w:pPr>
        <w:spacing w:line="360" w:lineRule="auto"/>
        <w:jc w:val="both"/>
        <w:rPr>
          <w:rFonts w:ascii="Arial" w:hAnsi="Arial" w:cs="Arial"/>
          <w:b/>
          <w:bCs/>
          <w:sz w:val="20"/>
          <w:szCs w:val="20"/>
        </w:rPr>
      </w:pP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="00C73F3C">
        <w:rPr>
          <w:rFonts w:ascii="Arial" w:hAnsi="Arial" w:cs="Arial"/>
          <w:b/>
          <w:bCs/>
          <w:sz w:val="20"/>
          <w:szCs w:val="20"/>
        </w:rPr>
        <w:t>2</w:t>
      </w:r>
      <w:r w:rsidRPr="004E6D08">
        <w:rPr>
          <w:rFonts w:ascii="Arial" w:hAnsi="Arial" w:cs="Arial"/>
          <w:b/>
          <w:bCs/>
          <w:sz w:val="20"/>
          <w:szCs w:val="20"/>
        </w:rPr>
        <w:t xml:space="preserve"> Μονάδ</w:t>
      </w:r>
      <w:r w:rsidR="00C73F3C">
        <w:rPr>
          <w:rFonts w:ascii="Arial" w:hAnsi="Arial" w:cs="Arial"/>
          <w:b/>
          <w:bCs/>
          <w:sz w:val="20"/>
          <w:szCs w:val="20"/>
        </w:rPr>
        <w:t>ες</w:t>
      </w:r>
    </w:p>
    <w:p w14:paraId="0221DA64" w14:textId="2CCB22A0" w:rsidR="00F801E8" w:rsidRPr="00F801E8" w:rsidRDefault="00F801E8" w:rsidP="00E05046">
      <w:pPr>
        <w:spacing w:line="360" w:lineRule="auto"/>
        <w:jc w:val="both"/>
        <w:rPr>
          <w:rFonts w:ascii="Arial" w:hAnsi="Arial" w:cs="Arial"/>
          <w:b/>
          <w:bCs/>
          <w:sz w:val="20"/>
          <w:szCs w:val="20"/>
          <w:u w:val="single"/>
        </w:rPr>
      </w:pPr>
      <w:r w:rsidRPr="00F801E8">
        <w:rPr>
          <w:rFonts w:ascii="Arial" w:hAnsi="Arial" w:cs="Arial"/>
          <w:b/>
          <w:bCs/>
          <w:sz w:val="20"/>
          <w:szCs w:val="20"/>
          <w:u w:val="single"/>
        </w:rPr>
        <w:t xml:space="preserve">ΛΥΣΗ </w:t>
      </w:r>
    </w:p>
    <w:p w14:paraId="6D93AFE5" w14:textId="029FB904" w:rsidR="00F801E8" w:rsidRPr="00CB64D5" w:rsidRDefault="00F801E8" w:rsidP="00E05046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F801E8">
        <w:rPr>
          <w:rFonts w:eastAsia="Batang"/>
          <w:lang w:val="en-US" w:eastAsia="ko-KR"/>
        </w:rPr>
        <w:t>gcd</w:t>
      </w:r>
      <w:proofErr w:type="spellEnd"/>
      <w:r w:rsidRPr="00CB64D5">
        <w:rPr>
          <w:rFonts w:eastAsia="Batang"/>
          <w:lang w:eastAsia="ko-KR"/>
        </w:rPr>
        <w:t xml:space="preserve">(82, 57) = </w:t>
      </w:r>
      <w:proofErr w:type="spellStart"/>
      <w:r w:rsidRPr="00F801E8">
        <w:rPr>
          <w:rFonts w:eastAsia="Batang"/>
          <w:lang w:val="en-US" w:eastAsia="ko-KR"/>
        </w:rPr>
        <w:t>gcd</w:t>
      </w:r>
      <w:proofErr w:type="spellEnd"/>
      <w:r w:rsidRPr="00CB64D5">
        <w:rPr>
          <w:rFonts w:eastAsia="Batang"/>
          <w:lang w:eastAsia="ko-KR"/>
        </w:rPr>
        <w:t>(</w:t>
      </w:r>
      <w:r w:rsidR="00CB64D5" w:rsidRPr="00CB64D5">
        <w:rPr>
          <w:rFonts w:eastAsia="Batang"/>
          <w:lang w:eastAsia="ko-KR"/>
        </w:rPr>
        <w:t>57</w:t>
      </w:r>
      <w:r w:rsidRPr="00CB64D5">
        <w:rPr>
          <w:rFonts w:eastAsia="Batang"/>
          <w:lang w:eastAsia="ko-KR"/>
        </w:rPr>
        <w:t xml:space="preserve">, </w:t>
      </w:r>
      <w:r w:rsidR="00CB64D5" w:rsidRPr="00CB64D5">
        <w:rPr>
          <w:rFonts w:eastAsia="Batang"/>
          <w:lang w:eastAsia="ko-KR"/>
        </w:rPr>
        <w:t>82</w:t>
      </w:r>
      <w:r w:rsidRPr="00CB64D5">
        <w:rPr>
          <w:rFonts w:eastAsia="Batang"/>
          <w:lang w:eastAsia="ko-KR"/>
        </w:rPr>
        <w:t xml:space="preserve"> </w:t>
      </w:r>
      <w:r w:rsidRPr="00F801E8">
        <w:rPr>
          <w:rFonts w:eastAsia="Batang"/>
          <w:lang w:val="en-US" w:eastAsia="ko-KR"/>
        </w:rPr>
        <w:t>mod</w:t>
      </w:r>
      <w:r w:rsidRPr="00CB64D5">
        <w:rPr>
          <w:rFonts w:eastAsia="Batang"/>
          <w:lang w:eastAsia="ko-KR"/>
        </w:rPr>
        <w:t xml:space="preserve"> </w:t>
      </w:r>
      <w:r w:rsidR="00CB64D5" w:rsidRPr="00CB64D5">
        <w:rPr>
          <w:rFonts w:eastAsia="Batang"/>
          <w:lang w:eastAsia="ko-KR"/>
        </w:rPr>
        <w:t>57</w:t>
      </w:r>
      <w:r w:rsidRPr="00CB64D5">
        <w:rPr>
          <w:rFonts w:eastAsia="Batang"/>
          <w:lang w:eastAsia="ko-KR"/>
        </w:rPr>
        <w:t>)</w:t>
      </w:r>
      <w:r w:rsidR="00CB64D5" w:rsidRPr="00CB64D5">
        <w:rPr>
          <w:rFonts w:eastAsia="Batang"/>
          <w:lang w:eastAsia="ko-KR"/>
        </w:rPr>
        <w:t xml:space="preserve"> = </w:t>
      </w:r>
      <w:proofErr w:type="spellStart"/>
      <w:r w:rsidR="00CB64D5">
        <w:rPr>
          <w:rFonts w:eastAsia="Batang"/>
          <w:lang w:val="en-US" w:eastAsia="ko-KR"/>
        </w:rPr>
        <w:t>gcd</w:t>
      </w:r>
      <w:proofErr w:type="spellEnd"/>
      <w:r w:rsidR="00CB64D5" w:rsidRPr="00CB64D5">
        <w:rPr>
          <w:rFonts w:eastAsia="Batang"/>
          <w:lang w:eastAsia="ko-KR"/>
        </w:rPr>
        <w:t xml:space="preserve">(57, 25) = </w:t>
      </w:r>
      <w:proofErr w:type="spellStart"/>
      <w:r w:rsidR="00CB64D5">
        <w:rPr>
          <w:rFonts w:eastAsia="Batang"/>
          <w:lang w:val="en-US" w:eastAsia="ko-KR"/>
        </w:rPr>
        <w:t>gcd</w:t>
      </w:r>
      <w:proofErr w:type="spellEnd"/>
      <w:r w:rsidR="00CB64D5" w:rsidRPr="00CB64D5">
        <w:rPr>
          <w:rFonts w:eastAsia="Batang"/>
          <w:lang w:eastAsia="ko-KR"/>
        </w:rPr>
        <w:t xml:space="preserve">(25, 57 </w:t>
      </w:r>
      <w:r w:rsidR="00CB64D5">
        <w:rPr>
          <w:rFonts w:eastAsia="Batang"/>
          <w:lang w:val="en-US" w:eastAsia="ko-KR"/>
        </w:rPr>
        <w:t>mod</w:t>
      </w:r>
      <w:r w:rsidR="00CB64D5" w:rsidRPr="00CB64D5">
        <w:rPr>
          <w:rFonts w:eastAsia="Batang"/>
          <w:lang w:eastAsia="ko-KR"/>
        </w:rPr>
        <w:t xml:space="preserve"> 25) = </w:t>
      </w:r>
      <w:proofErr w:type="spellStart"/>
      <w:r w:rsidR="00CB64D5">
        <w:rPr>
          <w:rFonts w:eastAsia="Batang"/>
          <w:lang w:val="en-US" w:eastAsia="ko-KR"/>
        </w:rPr>
        <w:t>gcd</w:t>
      </w:r>
      <w:proofErr w:type="spellEnd"/>
      <w:r w:rsidR="00CB64D5" w:rsidRPr="00CB64D5">
        <w:rPr>
          <w:rFonts w:eastAsia="Batang"/>
          <w:lang w:eastAsia="ko-KR"/>
        </w:rPr>
        <w:t xml:space="preserve">(25, 7) </w:t>
      </w:r>
      <w:proofErr w:type="spellStart"/>
      <w:r w:rsidR="00CB64D5">
        <w:rPr>
          <w:rFonts w:eastAsia="Batang"/>
          <w:lang w:val="en-US" w:eastAsia="ko-KR"/>
        </w:rPr>
        <w:t>gcd</w:t>
      </w:r>
      <w:proofErr w:type="spellEnd"/>
      <w:r w:rsidR="00CB64D5" w:rsidRPr="00CB64D5">
        <w:rPr>
          <w:rFonts w:eastAsia="Batang"/>
          <w:lang w:eastAsia="ko-KR"/>
        </w:rPr>
        <w:t xml:space="preserve">(7, 25 </w:t>
      </w:r>
      <w:r w:rsidR="00CB64D5">
        <w:rPr>
          <w:rFonts w:eastAsia="Batang"/>
          <w:lang w:val="en-US" w:eastAsia="ko-KR"/>
        </w:rPr>
        <w:t>mod</w:t>
      </w:r>
      <w:r w:rsidR="00CB64D5" w:rsidRPr="00CB64D5">
        <w:rPr>
          <w:rFonts w:eastAsia="Batang"/>
          <w:lang w:eastAsia="ko-KR"/>
        </w:rPr>
        <w:t xml:space="preserve"> 7) = </w:t>
      </w:r>
      <w:proofErr w:type="spellStart"/>
      <w:r w:rsidR="00CB64D5">
        <w:rPr>
          <w:rFonts w:eastAsia="Batang"/>
          <w:lang w:val="en-US" w:eastAsia="ko-KR"/>
        </w:rPr>
        <w:t>gcd</w:t>
      </w:r>
      <w:proofErr w:type="spellEnd"/>
      <w:r w:rsidR="00CB64D5" w:rsidRPr="00CB64D5">
        <w:rPr>
          <w:rFonts w:eastAsia="Batang"/>
          <w:lang w:eastAsia="ko-KR"/>
        </w:rPr>
        <w:t xml:space="preserve">(7, 4) = </w:t>
      </w:r>
      <w:proofErr w:type="spellStart"/>
      <w:r w:rsidR="00CB64D5">
        <w:rPr>
          <w:rFonts w:eastAsia="Batang"/>
          <w:lang w:val="en-US" w:eastAsia="ko-KR"/>
        </w:rPr>
        <w:t>gcd</w:t>
      </w:r>
      <w:proofErr w:type="spellEnd"/>
      <w:r w:rsidR="00CB64D5" w:rsidRPr="00CB64D5">
        <w:rPr>
          <w:rFonts w:eastAsia="Batang"/>
          <w:lang w:eastAsia="ko-KR"/>
        </w:rPr>
        <w:t xml:space="preserve">(4, 7 </w:t>
      </w:r>
      <w:r w:rsidR="00CB64D5">
        <w:rPr>
          <w:rFonts w:eastAsia="Batang"/>
          <w:lang w:val="en-US" w:eastAsia="ko-KR"/>
        </w:rPr>
        <w:t>mod</w:t>
      </w:r>
      <w:r w:rsidR="00CB64D5" w:rsidRPr="00CB64D5">
        <w:rPr>
          <w:rFonts w:eastAsia="Batang"/>
          <w:lang w:eastAsia="ko-KR"/>
        </w:rPr>
        <w:t xml:space="preserve"> 4) = </w:t>
      </w:r>
      <w:proofErr w:type="spellStart"/>
      <w:r w:rsidR="00CB64D5">
        <w:rPr>
          <w:rFonts w:eastAsia="Batang"/>
          <w:lang w:val="en-US" w:eastAsia="ko-KR"/>
        </w:rPr>
        <w:t>gcd</w:t>
      </w:r>
      <w:proofErr w:type="spellEnd"/>
      <w:r w:rsidR="00CB64D5" w:rsidRPr="00CB64D5">
        <w:rPr>
          <w:rFonts w:eastAsia="Batang"/>
          <w:lang w:eastAsia="ko-KR"/>
        </w:rPr>
        <w:t xml:space="preserve">(4, 3) = </w:t>
      </w:r>
      <w:proofErr w:type="spellStart"/>
      <w:r w:rsidR="00CB64D5">
        <w:rPr>
          <w:rFonts w:eastAsia="Batang"/>
          <w:lang w:val="en-US" w:eastAsia="ko-KR"/>
        </w:rPr>
        <w:t>gcd</w:t>
      </w:r>
      <w:proofErr w:type="spellEnd"/>
      <w:r w:rsidR="00CB64D5" w:rsidRPr="00CB64D5">
        <w:rPr>
          <w:rFonts w:eastAsia="Batang"/>
          <w:lang w:eastAsia="ko-KR"/>
        </w:rPr>
        <w:t xml:space="preserve">(3, 4 </w:t>
      </w:r>
      <w:r w:rsidR="00CB64D5">
        <w:rPr>
          <w:rFonts w:eastAsia="Batang"/>
          <w:lang w:val="en-US" w:eastAsia="ko-KR"/>
        </w:rPr>
        <w:t>mod</w:t>
      </w:r>
      <w:r w:rsidR="00CB64D5" w:rsidRPr="00CB64D5">
        <w:rPr>
          <w:rFonts w:eastAsia="Batang"/>
          <w:lang w:eastAsia="ko-KR"/>
        </w:rPr>
        <w:t xml:space="preserve"> 3) = </w:t>
      </w:r>
      <w:proofErr w:type="spellStart"/>
      <w:r w:rsidR="00CB64D5">
        <w:rPr>
          <w:rFonts w:eastAsia="Batang"/>
          <w:lang w:val="en-US" w:eastAsia="ko-KR"/>
        </w:rPr>
        <w:t>gcd</w:t>
      </w:r>
      <w:proofErr w:type="spellEnd"/>
      <w:r w:rsidR="00CB64D5" w:rsidRPr="00CB64D5">
        <w:rPr>
          <w:rFonts w:eastAsia="Batang"/>
          <w:lang w:eastAsia="ko-KR"/>
        </w:rPr>
        <w:t xml:space="preserve">(3, 1) = </w:t>
      </w:r>
      <w:proofErr w:type="spellStart"/>
      <w:r w:rsidR="00CB64D5">
        <w:rPr>
          <w:rFonts w:eastAsia="Batang"/>
          <w:lang w:val="en-US" w:eastAsia="ko-KR"/>
        </w:rPr>
        <w:t>gcd</w:t>
      </w:r>
      <w:proofErr w:type="spellEnd"/>
      <w:r w:rsidR="00CB64D5" w:rsidRPr="00CB64D5">
        <w:rPr>
          <w:rFonts w:eastAsia="Batang"/>
          <w:lang w:eastAsia="ko-KR"/>
        </w:rPr>
        <w:t xml:space="preserve">(1, 3 </w:t>
      </w:r>
      <w:r w:rsidR="00CB64D5">
        <w:rPr>
          <w:rFonts w:eastAsia="Batang"/>
          <w:lang w:val="en-US" w:eastAsia="ko-KR"/>
        </w:rPr>
        <w:t>mod</w:t>
      </w:r>
      <w:r w:rsidR="00CB64D5" w:rsidRPr="00CB64D5">
        <w:rPr>
          <w:rFonts w:eastAsia="Batang"/>
          <w:lang w:eastAsia="ko-KR"/>
        </w:rPr>
        <w:t xml:space="preserve"> 1) = </w:t>
      </w:r>
      <w:proofErr w:type="spellStart"/>
      <w:r w:rsidR="00CB64D5">
        <w:rPr>
          <w:rFonts w:eastAsia="Batang"/>
          <w:lang w:val="en-US" w:eastAsia="ko-KR"/>
        </w:rPr>
        <w:t>gcd</w:t>
      </w:r>
      <w:proofErr w:type="spellEnd"/>
      <w:r w:rsidR="00CB64D5" w:rsidRPr="00CB64D5">
        <w:rPr>
          <w:rFonts w:eastAsia="Batang"/>
          <w:lang w:eastAsia="ko-KR"/>
        </w:rPr>
        <w:t xml:space="preserve">(1, 0) = 1. </w:t>
      </w:r>
    </w:p>
    <w:p w14:paraId="60CEC679" w14:textId="77777777" w:rsidR="00F801E8" w:rsidRPr="00CB64D5" w:rsidRDefault="00F801E8" w:rsidP="00E05046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14:paraId="75B9EBCF" w14:textId="77777777" w:rsidR="00F801E8" w:rsidRPr="00CB64D5" w:rsidRDefault="00F801E8" w:rsidP="00E05046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14:paraId="08E919D3" w14:textId="77777777" w:rsidR="00F801E8" w:rsidRPr="00CB64D5" w:rsidRDefault="00F801E8" w:rsidP="00E05046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14:paraId="52369701" w14:textId="6C2C67A5" w:rsidR="006F7007" w:rsidRPr="0018675E" w:rsidRDefault="006D4C0E" w:rsidP="006F7007">
      <w:pPr>
        <w:jc w:val="both"/>
        <w:rPr>
          <w:rFonts w:ascii="Arial" w:hAnsi="Arial" w:cs="Arial"/>
          <w:color w:val="000000"/>
          <w:sz w:val="20"/>
          <w:szCs w:val="20"/>
        </w:rPr>
      </w:pPr>
      <w:r w:rsidRPr="004E6D08">
        <w:rPr>
          <w:rFonts w:eastAsia="Batang"/>
          <w:b/>
          <w:bCs/>
          <w:lang w:eastAsia="ko-KR"/>
        </w:rPr>
        <w:lastRenderedPageBreak/>
        <w:t xml:space="preserve">Θέμα </w:t>
      </w:r>
      <w:r w:rsidR="00B40D07">
        <w:rPr>
          <w:rFonts w:eastAsia="Batang"/>
          <w:b/>
          <w:bCs/>
          <w:lang w:eastAsia="ko-KR"/>
        </w:rPr>
        <w:t>Γ</w:t>
      </w:r>
      <w:r w:rsidRPr="004E6D08">
        <w:rPr>
          <w:rFonts w:eastAsia="Batang"/>
          <w:b/>
          <w:bCs/>
          <w:lang w:eastAsia="ko-KR"/>
        </w:rPr>
        <w:t>)</w:t>
      </w:r>
      <w:r>
        <w:rPr>
          <w:rFonts w:eastAsia="Batang"/>
          <w:b/>
          <w:bCs/>
          <w:lang w:eastAsia="ko-KR"/>
        </w:rPr>
        <w:t xml:space="preserve"> </w:t>
      </w:r>
      <w:r w:rsidR="006F7007">
        <w:rPr>
          <w:rFonts w:eastAsia="Batang"/>
          <w:lang w:eastAsia="ko-KR"/>
        </w:rPr>
        <w:t xml:space="preserve">Να συμπληρώσετε τον παρακάτω πίνακα με τα βήματα του αλγορίθμου </w:t>
      </w:r>
      <w:r w:rsidR="006F7007" w:rsidRPr="00B1572D">
        <w:rPr>
          <w:rFonts w:eastAsia="Batang"/>
          <w:lang w:eastAsia="ko-KR"/>
        </w:rPr>
        <w:t>DIFFIE-HELLMAN</w:t>
      </w:r>
      <w:r w:rsidR="006F7007">
        <w:rPr>
          <w:rFonts w:eastAsia="Batang"/>
          <w:lang w:eastAsia="ko-KR"/>
        </w:rPr>
        <w:t xml:space="preserve"> σύμφωνα με τη μεθοδολογία που έχετε διδαχθεί. </w:t>
      </w:r>
      <w:r w:rsidR="006F7007" w:rsidRPr="00B1572D">
        <w:rPr>
          <w:rFonts w:eastAsia="Batang"/>
          <w:lang w:eastAsia="ko-KR"/>
        </w:rPr>
        <w:t xml:space="preserve">Ο αριθμός </w:t>
      </w:r>
      <w:r w:rsidR="006F7007" w:rsidRPr="00321CDC">
        <w:rPr>
          <w:rFonts w:eastAsia="Batang"/>
          <w:lang w:eastAsia="ko-KR"/>
        </w:rPr>
        <w:t>5</w:t>
      </w:r>
      <w:r w:rsidR="006F7007" w:rsidRPr="00B1572D">
        <w:rPr>
          <w:rFonts w:eastAsia="Batang"/>
          <w:lang w:eastAsia="ko-KR"/>
        </w:rPr>
        <w:t xml:space="preserve"> είναι πρωτογενής ρίζα του </w:t>
      </w:r>
      <w:r w:rsidR="006F7007" w:rsidRPr="00321CDC">
        <w:rPr>
          <w:rFonts w:eastAsia="Batang"/>
          <w:lang w:eastAsia="ko-KR"/>
        </w:rPr>
        <w:t>2</w:t>
      </w:r>
      <w:r w:rsidR="006F7007">
        <w:rPr>
          <w:rFonts w:eastAsia="Batang"/>
          <w:lang w:eastAsia="ko-KR"/>
        </w:rPr>
        <w:t xml:space="preserve">3. </w:t>
      </w:r>
    </w:p>
    <w:p w14:paraId="134BE5EC" w14:textId="77777777" w:rsidR="006F7007" w:rsidRDefault="006F7007" w:rsidP="006F7007">
      <w:pPr>
        <w:spacing w:line="360" w:lineRule="auto"/>
        <w:jc w:val="both"/>
        <w:rPr>
          <w:rFonts w:ascii="Arial" w:hAnsi="Arial" w:cs="Arial"/>
          <w:b/>
          <w:bCs/>
          <w:sz w:val="20"/>
          <w:szCs w:val="20"/>
        </w:rPr>
      </w:pPr>
    </w:p>
    <w:p w14:paraId="61C03911" w14:textId="6957376D" w:rsidR="006F7007" w:rsidRPr="00F46644" w:rsidRDefault="00880F6C" w:rsidP="006F7007">
      <w:pPr>
        <w:spacing w:line="360" w:lineRule="auto"/>
        <w:jc w:val="center"/>
        <w:rPr>
          <w:rFonts w:ascii="Arial" w:hAnsi="Arial" w:cs="Arial"/>
          <w:b/>
          <w:bCs/>
          <w:sz w:val="20"/>
          <w:szCs w:val="20"/>
          <w:lang w:val="en-US"/>
        </w:rPr>
      </w:pPr>
      <w:r>
        <w:object w:dxaOrig="5724" w:dyaOrig="5268" w14:anchorId="50727670">
          <v:shape id="_x0000_i1027" type="#_x0000_t75" style="width:286.2pt;height:263.4pt" o:ole="">
            <v:imagedata r:id="rId12" o:title=""/>
          </v:shape>
          <o:OLEObject Type="Embed" ProgID="Visio.Drawing.15" ShapeID="_x0000_i1027" DrawAspect="Content" ObjectID="_1770909329" r:id="rId13"/>
        </w:object>
      </w:r>
    </w:p>
    <w:p w14:paraId="7D6ED086" w14:textId="265A3312" w:rsidR="00102182" w:rsidRDefault="00102182" w:rsidP="006F7007">
      <w:pPr>
        <w:jc w:val="both"/>
        <w:rPr>
          <w:rFonts w:ascii="Arial" w:hAnsi="Arial" w:cs="Arial"/>
          <w:b/>
          <w:bCs/>
          <w:sz w:val="20"/>
          <w:szCs w:val="20"/>
        </w:rPr>
      </w:pP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Pr="004E6D08">
        <w:rPr>
          <w:rFonts w:ascii="Arial" w:hAnsi="Arial" w:cs="Arial"/>
          <w:b/>
          <w:bCs/>
          <w:sz w:val="20"/>
          <w:szCs w:val="20"/>
        </w:rPr>
        <w:tab/>
      </w:r>
      <w:r w:rsidR="00321CDC">
        <w:rPr>
          <w:rFonts w:ascii="Arial" w:hAnsi="Arial" w:cs="Arial"/>
          <w:b/>
          <w:bCs/>
          <w:sz w:val="20"/>
          <w:szCs w:val="20"/>
        </w:rPr>
        <w:t>4</w:t>
      </w:r>
      <w:r w:rsidRPr="004E6D08">
        <w:rPr>
          <w:rFonts w:ascii="Arial" w:hAnsi="Arial" w:cs="Arial"/>
          <w:b/>
          <w:bCs/>
          <w:sz w:val="20"/>
          <w:szCs w:val="20"/>
        </w:rPr>
        <w:t xml:space="preserve"> Μονάδες</w:t>
      </w:r>
    </w:p>
    <w:p w14:paraId="7D9DD8C0" w14:textId="4FB149C2" w:rsidR="001D6A1B" w:rsidRPr="001D6A1B" w:rsidRDefault="001D6A1B" w:rsidP="006F7007">
      <w:pPr>
        <w:jc w:val="both"/>
        <w:rPr>
          <w:rFonts w:ascii="Arial" w:hAnsi="Arial" w:cs="Arial"/>
          <w:b/>
          <w:bCs/>
          <w:sz w:val="20"/>
          <w:szCs w:val="20"/>
          <w:u w:val="single"/>
        </w:rPr>
      </w:pPr>
      <w:r w:rsidRPr="001D6A1B">
        <w:rPr>
          <w:rFonts w:ascii="Arial" w:hAnsi="Arial" w:cs="Arial"/>
          <w:b/>
          <w:bCs/>
          <w:sz w:val="20"/>
          <w:szCs w:val="20"/>
          <w:u w:val="single"/>
        </w:rPr>
        <w:t>ΛΥΣΗ</w:t>
      </w:r>
    </w:p>
    <w:p w14:paraId="222A774B" w14:textId="77777777" w:rsidR="001D6A1B" w:rsidRDefault="001D6A1B" w:rsidP="006F7007">
      <w:pPr>
        <w:jc w:val="both"/>
        <w:rPr>
          <w:rFonts w:ascii="Arial" w:hAnsi="Arial" w:cs="Arial"/>
          <w:b/>
          <w:bCs/>
          <w:sz w:val="20"/>
          <w:szCs w:val="20"/>
        </w:rPr>
      </w:pPr>
    </w:p>
    <w:p w14:paraId="01E12DCC" w14:textId="3642F2A6" w:rsidR="001D6A1B" w:rsidRPr="001D6A1B" w:rsidRDefault="001D6A1B" w:rsidP="001D6A1B">
      <w:pPr>
        <w:jc w:val="center"/>
        <w:rPr>
          <w:rFonts w:ascii="Arial" w:hAnsi="Arial" w:cs="Arial"/>
          <w:b/>
          <w:bCs/>
          <w:sz w:val="20"/>
          <w:szCs w:val="20"/>
        </w:rPr>
      </w:pPr>
      <w:r>
        <w:object w:dxaOrig="6025" w:dyaOrig="5268" w14:anchorId="019E7033">
          <v:shape id="_x0000_i1028" type="#_x0000_t75" style="width:301.2pt;height:263.4pt" o:ole="">
            <v:imagedata r:id="rId14" o:title=""/>
          </v:shape>
          <o:OLEObject Type="Embed" ProgID="Visio.Drawing.15" ShapeID="_x0000_i1028" DrawAspect="Content" ObjectID="_1770909330" r:id="rId15"/>
        </w:object>
      </w:r>
    </w:p>
    <w:sectPr w:rsidR="001D6A1B" w:rsidRPr="001D6A1B" w:rsidSect="001E6B1C">
      <w:footerReference w:type="even" r:id="rId16"/>
      <w:footerReference w:type="default" r:id="rId17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4F0E59" w14:textId="77777777" w:rsidR="001E6B1C" w:rsidRDefault="001E6B1C">
      <w:r>
        <w:separator/>
      </w:r>
    </w:p>
  </w:endnote>
  <w:endnote w:type="continuationSeparator" w:id="0">
    <w:p w14:paraId="35A61D17" w14:textId="77777777" w:rsidR="001E6B1C" w:rsidRDefault="001E6B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1960F5" w14:textId="77777777" w:rsidR="00E1739E" w:rsidRDefault="00E1739E" w:rsidP="00A811A5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E136F9">
      <w:rPr>
        <w:rStyle w:val="a7"/>
        <w:noProof/>
      </w:rPr>
      <w:t>2</w:t>
    </w:r>
    <w:r>
      <w:rPr>
        <w:rStyle w:val="a7"/>
      </w:rPr>
      <w:fldChar w:fldCharType="end"/>
    </w:r>
  </w:p>
  <w:p w14:paraId="12A96216" w14:textId="77777777" w:rsidR="00E1739E" w:rsidRDefault="00E1739E" w:rsidP="00F3703E">
    <w:pPr>
      <w:pStyle w:val="a6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262202" w14:textId="77777777" w:rsidR="00E05046" w:rsidRDefault="00E05046">
    <w:pPr>
      <w:pStyle w:val="a6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BD06AF">
      <w:rPr>
        <w:noProof/>
      </w:rPr>
      <w:t>2</w:t>
    </w:r>
    <w:r>
      <w:fldChar w:fldCharType="end"/>
    </w:r>
  </w:p>
  <w:p w14:paraId="2BF377E0" w14:textId="77777777" w:rsidR="00E05046" w:rsidRDefault="00E05046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5CA1F3" w14:textId="77777777" w:rsidR="001E6B1C" w:rsidRDefault="001E6B1C">
      <w:r>
        <w:separator/>
      </w:r>
    </w:p>
  </w:footnote>
  <w:footnote w:type="continuationSeparator" w:id="0">
    <w:p w14:paraId="2E7E2F62" w14:textId="77777777" w:rsidR="001E6B1C" w:rsidRDefault="001E6B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8FCAE22A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2FB0A37"/>
    <w:multiLevelType w:val="hybridMultilevel"/>
    <w:tmpl w:val="19809106"/>
    <w:lvl w:ilvl="0" w:tplc="4108418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82E724E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95AA3E6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9A6455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0A4CD0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9BC3B38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4B0A18C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1068C8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3D8CEB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536165C"/>
    <w:multiLevelType w:val="hybridMultilevel"/>
    <w:tmpl w:val="E8AA5B56"/>
    <w:lvl w:ilvl="0" w:tplc="5840F07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83E295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8E8320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E94CB7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408F03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46C88F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2C2BCF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B98278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31095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92C0C20"/>
    <w:multiLevelType w:val="hybridMultilevel"/>
    <w:tmpl w:val="AE6013B8"/>
    <w:lvl w:ilvl="0" w:tplc="0408000F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08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4" w15:restartNumberingAfterBreak="0">
    <w:nsid w:val="11A51DD3"/>
    <w:multiLevelType w:val="hybridMultilevel"/>
    <w:tmpl w:val="E248881A"/>
    <w:lvl w:ilvl="0" w:tplc="0408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8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50F2EB3"/>
    <w:multiLevelType w:val="hybridMultilevel"/>
    <w:tmpl w:val="7A6867F2"/>
    <w:lvl w:ilvl="0" w:tplc="1C3ECDF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9B85EE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43A94C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0DA05D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F92666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6F60E9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788D0A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B28174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5E4E7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4AC34F73"/>
    <w:multiLevelType w:val="hybridMultilevel"/>
    <w:tmpl w:val="8124B86E"/>
    <w:lvl w:ilvl="0" w:tplc="DC125F4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D8A8F24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5E0C97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290E390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AEC492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FBAA60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25A5090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058219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244D5C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F913162"/>
    <w:multiLevelType w:val="hybridMultilevel"/>
    <w:tmpl w:val="C1E05EF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8D76CFC"/>
    <w:multiLevelType w:val="hybridMultilevel"/>
    <w:tmpl w:val="9BCED206"/>
    <w:lvl w:ilvl="0" w:tplc="0408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7DF164F"/>
    <w:multiLevelType w:val="hybridMultilevel"/>
    <w:tmpl w:val="F8C8C78A"/>
    <w:lvl w:ilvl="0" w:tplc="0408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30F57E0"/>
    <w:multiLevelType w:val="hybridMultilevel"/>
    <w:tmpl w:val="58321068"/>
    <w:lvl w:ilvl="0" w:tplc="A232D4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7EBB2DC4"/>
    <w:multiLevelType w:val="hybridMultilevel"/>
    <w:tmpl w:val="D61EC03E"/>
    <w:lvl w:ilvl="0" w:tplc="BFF24CE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6F018F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36CFD8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3E2B25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C28A29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510B37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7D6949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8667794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FC01CC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463428066">
    <w:abstractNumId w:val="10"/>
  </w:num>
  <w:num w:numId="2" w16cid:durableId="2074348348">
    <w:abstractNumId w:val="1"/>
  </w:num>
  <w:num w:numId="3" w16cid:durableId="461581155">
    <w:abstractNumId w:val="3"/>
  </w:num>
  <w:num w:numId="4" w16cid:durableId="719784177">
    <w:abstractNumId w:val="4"/>
  </w:num>
  <w:num w:numId="5" w16cid:durableId="681056754">
    <w:abstractNumId w:val="8"/>
  </w:num>
  <w:num w:numId="6" w16cid:durableId="494030958">
    <w:abstractNumId w:val="9"/>
  </w:num>
  <w:num w:numId="7" w16cid:durableId="1288585835">
    <w:abstractNumId w:val="11"/>
  </w:num>
  <w:num w:numId="8" w16cid:durableId="1212814054">
    <w:abstractNumId w:val="6"/>
  </w:num>
  <w:num w:numId="9" w16cid:durableId="579488444">
    <w:abstractNumId w:val="0"/>
  </w:num>
  <w:num w:numId="10" w16cid:durableId="1367170927">
    <w:abstractNumId w:val="2"/>
  </w:num>
  <w:num w:numId="11" w16cid:durableId="1579703832">
    <w:abstractNumId w:val="5"/>
  </w:num>
  <w:num w:numId="12" w16cid:durableId="198982396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15CE2"/>
    <w:rsid w:val="00000A6B"/>
    <w:rsid w:val="00001E9A"/>
    <w:rsid w:val="00003E45"/>
    <w:rsid w:val="00004EED"/>
    <w:rsid w:val="000064B8"/>
    <w:rsid w:val="00007083"/>
    <w:rsid w:val="00007945"/>
    <w:rsid w:val="000107DB"/>
    <w:rsid w:val="0001317B"/>
    <w:rsid w:val="00013D4E"/>
    <w:rsid w:val="00016561"/>
    <w:rsid w:val="000228B1"/>
    <w:rsid w:val="0002435B"/>
    <w:rsid w:val="00025C69"/>
    <w:rsid w:val="00027D7C"/>
    <w:rsid w:val="00033B0F"/>
    <w:rsid w:val="0003704D"/>
    <w:rsid w:val="000406AB"/>
    <w:rsid w:val="000406DD"/>
    <w:rsid w:val="000426DA"/>
    <w:rsid w:val="00045B39"/>
    <w:rsid w:val="00046B7B"/>
    <w:rsid w:val="00051D53"/>
    <w:rsid w:val="00052FCF"/>
    <w:rsid w:val="0005500E"/>
    <w:rsid w:val="000601BD"/>
    <w:rsid w:val="00062D00"/>
    <w:rsid w:val="0006438F"/>
    <w:rsid w:val="000672ED"/>
    <w:rsid w:val="00071266"/>
    <w:rsid w:val="0007797E"/>
    <w:rsid w:val="0008223B"/>
    <w:rsid w:val="000844A9"/>
    <w:rsid w:val="000869F1"/>
    <w:rsid w:val="000926D7"/>
    <w:rsid w:val="00095765"/>
    <w:rsid w:val="000A0253"/>
    <w:rsid w:val="000A0433"/>
    <w:rsid w:val="000A14EA"/>
    <w:rsid w:val="000A1E04"/>
    <w:rsid w:val="000A4A8C"/>
    <w:rsid w:val="000A766B"/>
    <w:rsid w:val="000B1943"/>
    <w:rsid w:val="000B3C49"/>
    <w:rsid w:val="000C1763"/>
    <w:rsid w:val="000D1CD7"/>
    <w:rsid w:val="000D77C3"/>
    <w:rsid w:val="000E2423"/>
    <w:rsid w:val="000F02D3"/>
    <w:rsid w:val="000F1BCE"/>
    <w:rsid w:val="0010056E"/>
    <w:rsid w:val="00101696"/>
    <w:rsid w:val="00102182"/>
    <w:rsid w:val="00103416"/>
    <w:rsid w:val="00104029"/>
    <w:rsid w:val="00110600"/>
    <w:rsid w:val="00111371"/>
    <w:rsid w:val="00112703"/>
    <w:rsid w:val="00120FEE"/>
    <w:rsid w:val="00125A7A"/>
    <w:rsid w:val="00127AE4"/>
    <w:rsid w:val="001320C1"/>
    <w:rsid w:val="0014269F"/>
    <w:rsid w:val="001429A5"/>
    <w:rsid w:val="00144D26"/>
    <w:rsid w:val="00153C1B"/>
    <w:rsid w:val="00156588"/>
    <w:rsid w:val="00163F15"/>
    <w:rsid w:val="00165056"/>
    <w:rsid w:val="001751F5"/>
    <w:rsid w:val="00180B6F"/>
    <w:rsid w:val="001858FB"/>
    <w:rsid w:val="0018603A"/>
    <w:rsid w:val="00186DD0"/>
    <w:rsid w:val="001938B8"/>
    <w:rsid w:val="00195861"/>
    <w:rsid w:val="001961B9"/>
    <w:rsid w:val="00196347"/>
    <w:rsid w:val="00196D93"/>
    <w:rsid w:val="001974C3"/>
    <w:rsid w:val="001A1C1A"/>
    <w:rsid w:val="001A1C8E"/>
    <w:rsid w:val="001A204D"/>
    <w:rsid w:val="001A2B67"/>
    <w:rsid w:val="001A4B41"/>
    <w:rsid w:val="001A5973"/>
    <w:rsid w:val="001B257A"/>
    <w:rsid w:val="001B57AC"/>
    <w:rsid w:val="001C13AC"/>
    <w:rsid w:val="001C4AC2"/>
    <w:rsid w:val="001D0FB9"/>
    <w:rsid w:val="001D478D"/>
    <w:rsid w:val="001D505B"/>
    <w:rsid w:val="001D5117"/>
    <w:rsid w:val="001D6A1B"/>
    <w:rsid w:val="001E075A"/>
    <w:rsid w:val="001E26EC"/>
    <w:rsid w:val="001E38EC"/>
    <w:rsid w:val="001E5C61"/>
    <w:rsid w:val="001E6B1C"/>
    <w:rsid w:val="001F10CB"/>
    <w:rsid w:val="001F5112"/>
    <w:rsid w:val="002011BC"/>
    <w:rsid w:val="002020AC"/>
    <w:rsid w:val="00202100"/>
    <w:rsid w:val="002027A2"/>
    <w:rsid w:val="00203443"/>
    <w:rsid w:val="00205372"/>
    <w:rsid w:val="00212347"/>
    <w:rsid w:val="002147FD"/>
    <w:rsid w:val="002201D0"/>
    <w:rsid w:val="00221079"/>
    <w:rsid w:val="0022131E"/>
    <w:rsid w:val="00226138"/>
    <w:rsid w:val="0022755C"/>
    <w:rsid w:val="0023236F"/>
    <w:rsid w:val="00234419"/>
    <w:rsid w:val="00237240"/>
    <w:rsid w:val="002402F6"/>
    <w:rsid w:val="00240596"/>
    <w:rsid w:val="00240B97"/>
    <w:rsid w:val="002443B3"/>
    <w:rsid w:val="00252849"/>
    <w:rsid w:val="00257199"/>
    <w:rsid w:val="00260708"/>
    <w:rsid w:val="002623B8"/>
    <w:rsid w:val="002652C0"/>
    <w:rsid w:val="002720ED"/>
    <w:rsid w:val="002759CB"/>
    <w:rsid w:val="00275FBD"/>
    <w:rsid w:val="002829DD"/>
    <w:rsid w:val="0028578F"/>
    <w:rsid w:val="002861CE"/>
    <w:rsid w:val="00287AE3"/>
    <w:rsid w:val="00291A86"/>
    <w:rsid w:val="00294A99"/>
    <w:rsid w:val="00297E42"/>
    <w:rsid w:val="002A1092"/>
    <w:rsid w:val="002A1345"/>
    <w:rsid w:val="002A2BF2"/>
    <w:rsid w:val="002A33E3"/>
    <w:rsid w:val="002A515E"/>
    <w:rsid w:val="002B0C4D"/>
    <w:rsid w:val="002B331A"/>
    <w:rsid w:val="002C30E6"/>
    <w:rsid w:val="002C405F"/>
    <w:rsid w:val="002C4171"/>
    <w:rsid w:val="002D4F42"/>
    <w:rsid w:val="002E16C9"/>
    <w:rsid w:val="002E2C2E"/>
    <w:rsid w:val="002E35D6"/>
    <w:rsid w:val="002E6A9C"/>
    <w:rsid w:val="002F3E47"/>
    <w:rsid w:val="002F7433"/>
    <w:rsid w:val="00307B9F"/>
    <w:rsid w:val="00307F0A"/>
    <w:rsid w:val="00311DC3"/>
    <w:rsid w:val="00312135"/>
    <w:rsid w:val="00320511"/>
    <w:rsid w:val="00321CDC"/>
    <w:rsid w:val="0032629A"/>
    <w:rsid w:val="003352E2"/>
    <w:rsid w:val="0033536D"/>
    <w:rsid w:val="00344D89"/>
    <w:rsid w:val="00354111"/>
    <w:rsid w:val="00356BA3"/>
    <w:rsid w:val="00361E82"/>
    <w:rsid w:val="00363B75"/>
    <w:rsid w:val="00373969"/>
    <w:rsid w:val="00375A78"/>
    <w:rsid w:val="0038011A"/>
    <w:rsid w:val="0038057F"/>
    <w:rsid w:val="003806E9"/>
    <w:rsid w:val="00380931"/>
    <w:rsid w:val="00384F6E"/>
    <w:rsid w:val="00385A54"/>
    <w:rsid w:val="00387754"/>
    <w:rsid w:val="003956A3"/>
    <w:rsid w:val="00396A66"/>
    <w:rsid w:val="003A29EB"/>
    <w:rsid w:val="003A4F24"/>
    <w:rsid w:val="003B29EB"/>
    <w:rsid w:val="003C022B"/>
    <w:rsid w:val="003C52E1"/>
    <w:rsid w:val="003D0FB8"/>
    <w:rsid w:val="003D1929"/>
    <w:rsid w:val="003E125B"/>
    <w:rsid w:val="003E1980"/>
    <w:rsid w:val="003E4580"/>
    <w:rsid w:val="003E5032"/>
    <w:rsid w:val="003E6B20"/>
    <w:rsid w:val="003F1912"/>
    <w:rsid w:val="003F351D"/>
    <w:rsid w:val="003F3C7E"/>
    <w:rsid w:val="003F4FAD"/>
    <w:rsid w:val="003F5129"/>
    <w:rsid w:val="003F6C97"/>
    <w:rsid w:val="003F734C"/>
    <w:rsid w:val="0040053F"/>
    <w:rsid w:val="004027A4"/>
    <w:rsid w:val="004248AA"/>
    <w:rsid w:val="004275C9"/>
    <w:rsid w:val="00427D1E"/>
    <w:rsid w:val="00431D40"/>
    <w:rsid w:val="004338D5"/>
    <w:rsid w:val="004376AE"/>
    <w:rsid w:val="00445BE3"/>
    <w:rsid w:val="00447914"/>
    <w:rsid w:val="00450121"/>
    <w:rsid w:val="004509C2"/>
    <w:rsid w:val="00452677"/>
    <w:rsid w:val="004564AF"/>
    <w:rsid w:val="00470EDF"/>
    <w:rsid w:val="00471912"/>
    <w:rsid w:val="004733E9"/>
    <w:rsid w:val="00474C63"/>
    <w:rsid w:val="00482032"/>
    <w:rsid w:val="004921D1"/>
    <w:rsid w:val="00492D5B"/>
    <w:rsid w:val="00493880"/>
    <w:rsid w:val="00493A02"/>
    <w:rsid w:val="004943F8"/>
    <w:rsid w:val="00497D36"/>
    <w:rsid w:val="004A0CA3"/>
    <w:rsid w:val="004A5B9F"/>
    <w:rsid w:val="004A624C"/>
    <w:rsid w:val="004A6B0A"/>
    <w:rsid w:val="004A73D8"/>
    <w:rsid w:val="004B22CA"/>
    <w:rsid w:val="004B253F"/>
    <w:rsid w:val="004B5D96"/>
    <w:rsid w:val="004C1BD0"/>
    <w:rsid w:val="004D328D"/>
    <w:rsid w:val="004D7B4F"/>
    <w:rsid w:val="004E1C72"/>
    <w:rsid w:val="004E26FD"/>
    <w:rsid w:val="004E3D0B"/>
    <w:rsid w:val="004E6D08"/>
    <w:rsid w:val="004E725F"/>
    <w:rsid w:val="004F20CB"/>
    <w:rsid w:val="004F2CB2"/>
    <w:rsid w:val="004F4995"/>
    <w:rsid w:val="004F5F63"/>
    <w:rsid w:val="004F6C8B"/>
    <w:rsid w:val="004F6CC1"/>
    <w:rsid w:val="004F7D47"/>
    <w:rsid w:val="00500D15"/>
    <w:rsid w:val="00500D2F"/>
    <w:rsid w:val="00501B96"/>
    <w:rsid w:val="00505654"/>
    <w:rsid w:val="00515205"/>
    <w:rsid w:val="005159DD"/>
    <w:rsid w:val="0052257A"/>
    <w:rsid w:val="00523A80"/>
    <w:rsid w:val="005327A2"/>
    <w:rsid w:val="0054058D"/>
    <w:rsid w:val="00540F18"/>
    <w:rsid w:val="005449C6"/>
    <w:rsid w:val="00545CDA"/>
    <w:rsid w:val="0054602B"/>
    <w:rsid w:val="00546BD0"/>
    <w:rsid w:val="00546DA0"/>
    <w:rsid w:val="005510B0"/>
    <w:rsid w:val="005527F4"/>
    <w:rsid w:val="00565061"/>
    <w:rsid w:val="005651BC"/>
    <w:rsid w:val="005707B5"/>
    <w:rsid w:val="00570E05"/>
    <w:rsid w:val="005714EC"/>
    <w:rsid w:val="005770B4"/>
    <w:rsid w:val="0058529D"/>
    <w:rsid w:val="005957AA"/>
    <w:rsid w:val="005A2BFF"/>
    <w:rsid w:val="005A3AD4"/>
    <w:rsid w:val="005B334D"/>
    <w:rsid w:val="005B5694"/>
    <w:rsid w:val="005B581F"/>
    <w:rsid w:val="005C47E5"/>
    <w:rsid w:val="005D034D"/>
    <w:rsid w:val="005D084C"/>
    <w:rsid w:val="005D27C3"/>
    <w:rsid w:val="005D2F1D"/>
    <w:rsid w:val="005D7F33"/>
    <w:rsid w:val="005E0964"/>
    <w:rsid w:val="005E1829"/>
    <w:rsid w:val="005E1834"/>
    <w:rsid w:val="005F0A8E"/>
    <w:rsid w:val="005F0FD1"/>
    <w:rsid w:val="005F1EC2"/>
    <w:rsid w:val="005F4559"/>
    <w:rsid w:val="005F668D"/>
    <w:rsid w:val="0060087D"/>
    <w:rsid w:val="0060207A"/>
    <w:rsid w:val="0060220B"/>
    <w:rsid w:val="00602DC0"/>
    <w:rsid w:val="00605E3B"/>
    <w:rsid w:val="006151E8"/>
    <w:rsid w:val="00615CE2"/>
    <w:rsid w:val="00617536"/>
    <w:rsid w:val="00617BA2"/>
    <w:rsid w:val="006208D2"/>
    <w:rsid w:val="006214DB"/>
    <w:rsid w:val="006239CA"/>
    <w:rsid w:val="00626FDF"/>
    <w:rsid w:val="00634420"/>
    <w:rsid w:val="00641977"/>
    <w:rsid w:val="0064329F"/>
    <w:rsid w:val="0064741B"/>
    <w:rsid w:val="00653DFB"/>
    <w:rsid w:val="00661AC4"/>
    <w:rsid w:val="00663A14"/>
    <w:rsid w:val="00676EC4"/>
    <w:rsid w:val="00676F7C"/>
    <w:rsid w:val="00691080"/>
    <w:rsid w:val="00693A66"/>
    <w:rsid w:val="006A1339"/>
    <w:rsid w:val="006A5E47"/>
    <w:rsid w:val="006A7383"/>
    <w:rsid w:val="006B235F"/>
    <w:rsid w:val="006B4FA8"/>
    <w:rsid w:val="006B6F0A"/>
    <w:rsid w:val="006C0A8D"/>
    <w:rsid w:val="006C229D"/>
    <w:rsid w:val="006C6435"/>
    <w:rsid w:val="006C78CB"/>
    <w:rsid w:val="006D1448"/>
    <w:rsid w:val="006D2716"/>
    <w:rsid w:val="006D4C0E"/>
    <w:rsid w:val="006D5F37"/>
    <w:rsid w:val="006E6066"/>
    <w:rsid w:val="006F6164"/>
    <w:rsid w:val="006F620F"/>
    <w:rsid w:val="006F7007"/>
    <w:rsid w:val="00702906"/>
    <w:rsid w:val="00706801"/>
    <w:rsid w:val="00707A4F"/>
    <w:rsid w:val="00712230"/>
    <w:rsid w:val="00720CC7"/>
    <w:rsid w:val="0072241F"/>
    <w:rsid w:val="00722A92"/>
    <w:rsid w:val="007262D1"/>
    <w:rsid w:val="00731D72"/>
    <w:rsid w:val="007405AB"/>
    <w:rsid w:val="00740CB8"/>
    <w:rsid w:val="007417AE"/>
    <w:rsid w:val="00742A4D"/>
    <w:rsid w:val="00743715"/>
    <w:rsid w:val="00745175"/>
    <w:rsid w:val="0074600E"/>
    <w:rsid w:val="007473AD"/>
    <w:rsid w:val="00752E96"/>
    <w:rsid w:val="00755468"/>
    <w:rsid w:val="00755B1B"/>
    <w:rsid w:val="00756085"/>
    <w:rsid w:val="0076212E"/>
    <w:rsid w:val="00762633"/>
    <w:rsid w:val="007631CF"/>
    <w:rsid w:val="0076478A"/>
    <w:rsid w:val="00765009"/>
    <w:rsid w:val="00767A8E"/>
    <w:rsid w:val="0077258D"/>
    <w:rsid w:val="00782525"/>
    <w:rsid w:val="00786E6D"/>
    <w:rsid w:val="0079214F"/>
    <w:rsid w:val="0079472D"/>
    <w:rsid w:val="007A14FE"/>
    <w:rsid w:val="007A2014"/>
    <w:rsid w:val="007A363E"/>
    <w:rsid w:val="007A57C6"/>
    <w:rsid w:val="007B1A1C"/>
    <w:rsid w:val="007B7CC9"/>
    <w:rsid w:val="007C0162"/>
    <w:rsid w:val="007C64C6"/>
    <w:rsid w:val="007E00BE"/>
    <w:rsid w:val="007E12A7"/>
    <w:rsid w:val="007E558B"/>
    <w:rsid w:val="007E7A07"/>
    <w:rsid w:val="00802913"/>
    <w:rsid w:val="00811127"/>
    <w:rsid w:val="008221EF"/>
    <w:rsid w:val="00822E7A"/>
    <w:rsid w:val="00824890"/>
    <w:rsid w:val="00824D45"/>
    <w:rsid w:val="0082764D"/>
    <w:rsid w:val="00827DBE"/>
    <w:rsid w:val="00827DD7"/>
    <w:rsid w:val="008339D9"/>
    <w:rsid w:val="00834E53"/>
    <w:rsid w:val="008352FC"/>
    <w:rsid w:val="00835BA0"/>
    <w:rsid w:val="00835C70"/>
    <w:rsid w:val="00852167"/>
    <w:rsid w:val="00852889"/>
    <w:rsid w:val="00860856"/>
    <w:rsid w:val="00864BAC"/>
    <w:rsid w:val="00865825"/>
    <w:rsid w:val="008701A5"/>
    <w:rsid w:val="00870455"/>
    <w:rsid w:val="008704CA"/>
    <w:rsid w:val="0087183C"/>
    <w:rsid w:val="0087226B"/>
    <w:rsid w:val="0087293F"/>
    <w:rsid w:val="00872FCE"/>
    <w:rsid w:val="00876CE2"/>
    <w:rsid w:val="00880F6C"/>
    <w:rsid w:val="00891E2F"/>
    <w:rsid w:val="00895F80"/>
    <w:rsid w:val="008965A3"/>
    <w:rsid w:val="00896EEC"/>
    <w:rsid w:val="008A0504"/>
    <w:rsid w:val="008A05DB"/>
    <w:rsid w:val="008A1EE9"/>
    <w:rsid w:val="008A585C"/>
    <w:rsid w:val="008B23A6"/>
    <w:rsid w:val="008B5277"/>
    <w:rsid w:val="008B6C8D"/>
    <w:rsid w:val="008C0199"/>
    <w:rsid w:val="008D1B0D"/>
    <w:rsid w:val="008D2E2F"/>
    <w:rsid w:val="008D50D6"/>
    <w:rsid w:val="008D79D2"/>
    <w:rsid w:val="008E1F00"/>
    <w:rsid w:val="008E6D0D"/>
    <w:rsid w:val="009103CE"/>
    <w:rsid w:val="00912E20"/>
    <w:rsid w:val="00922EE6"/>
    <w:rsid w:val="00926761"/>
    <w:rsid w:val="00932692"/>
    <w:rsid w:val="00933496"/>
    <w:rsid w:val="00933D84"/>
    <w:rsid w:val="00937AB7"/>
    <w:rsid w:val="009411BD"/>
    <w:rsid w:val="00944892"/>
    <w:rsid w:val="00945586"/>
    <w:rsid w:val="009522EA"/>
    <w:rsid w:val="00954BF0"/>
    <w:rsid w:val="00957B72"/>
    <w:rsid w:val="009656FB"/>
    <w:rsid w:val="0096676E"/>
    <w:rsid w:val="00970F63"/>
    <w:rsid w:val="009849A6"/>
    <w:rsid w:val="009870DA"/>
    <w:rsid w:val="009871AB"/>
    <w:rsid w:val="00991FC0"/>
    <w:rsid w:val="0099551C"/>
    <w:rsid w:val="00997B39"/>
    <w:rsid w:val="00997C40"/>
    <w:rsid w:val="009A1441"/>
    <w:rsid w:val="009A48CF"/>
    <w:rsid w:val="009B0EC4"/>
    <w:rsid w:val="009C7A81"/>
    <w:rsid w:val="009D0300"/>
    <w:rsid w:val="009D0611"/>
    <w:rsid w:val="009D4CF2"/>
    <w:rsid w:val="009E10DA"/>
    <w:rsid w:val="009E3B59"/>
    <w:rsid w:val="009E5144"/>
    <w:rsid w:val="009F5C76"/>
    <w:rsid w:val="00A01620"/>
    <w:rsid w:val="00A10BF3"/>
    <w:rsid w:val="00A115EE"/>
    <w:rsid w:val="00A12362"/>
    <w:rsid w:val="00A13206"/>
    <w:rsid w:val="00A17B0E"/>
    <w:rsid w:val="00A23AC1"/>
    <w:rsid w:val="00A23F26"/>
    <w:rsid w:val="00A25080"/>
    <w:rsid w:val="00A268A5"/>
    <w:rsid w:val="00A312BA"/>
    <w:rsid w:val="00A32266"/>
    <w:rsid w:val="00A34F03"/>
    <w:rsid w:val="00A3678B"/>
    <w:rsid w:val="00A377D3"/>
    <w:rsid w:val="00A457CC"/>
    <w:rsid w:val="00A4778A"/>
    <w:rsid w:val="00A540C0"/>
    <w:rsid w:val="00A5750C"/>
    <w:rsid w:val="00A64142"/>
    <w:rsid w:val="00A662BB"/>
    <w:rsid w:val="00A676EA"/>
    <w:rsid w:val="00A7201D"/>
    <w:rsid w:val="00A72E18"/>
    <w:rsid w:val="00A74F75"/>
    <w:rsid w:val="00A752D1"/>
    <w:rsid w:val="00A75B3A"/>
    <w:rsid w:val="00A7714D"/>
    <w:rsid w:val="00A80075"/>
    <w:rsid w:val="00A811A5"/>
    <w:rsid w:val="00A83B27"/>
    <w:rsid w:val="00A8578E"/>
    <w:rsid w:val="00A85810"/>
    <w:rsid w:val="00A86FB4"/>
    <w:rsid w:val="00AB1DC5"/>
    <w:rsid w:val="00AC1100"/>
    <w:rsid w:val="00AC2DC5"/>
    <w:rsid w:val="00AD3772"/>
    <w:rsid w:val="00AD558F"/>
    <w:rsid w:val="00AD6539"/>
    <w:rsid w:val="00AD6A30"/>
    <w:rsid w:val="00AD6D25"/>
    <w:rsid w:val="00AE400A"/>
    <w:rsid w:val="00AE57BB"/>
    <w:rsid w:val="00AF2B2C"/>
    <w:rsid w:val="00AF7B5A"/>
    <w:rsid w:val="00B05414"/>
    <w:rsid w:val="00B07BE1"/>
    <w:rsid w:val="00B139D3"/>
    <w:rsid w:val="00B141EE"/>
    <w:rsid w:val="00B1572D"/>
    <w:rsid w:val="00B16049"/>
    <w:rsid w:val="00B178DB"/>
    <w:rsid w:val="00B20672"/>
    <w:rsid w:val="00B21332"/>
    <w:rsid w:val="00B21EC9"/>
    <w:rsid w:val="00B22967"/>
    <w:rsid w:val="00B33EE3"/>
    <w:rsid w:val="00B340FA"/>
    <w:rsid w:val="00B34A1B"/>
    <w:rsid w:val="00B355F4"/>
    <w:rsid w:val="00B40D07"/>
    <w:rsid w:val="00B46A8A"/>
    <w:rsid w:val="00B5000E"/>
    <w:rsid w:val="00B517F6"/>
    <w:rsid w:val="00B520BA"/>
    <w:rsid w:val="00B53AD6"/>
    <w:rsid w:val="00B61BA2"/>
    <w:rsid w:val="00B61C5A"/>
    <w:rsid w:val="00B62157"/>
    <w:rsid w:val="00B73547"/>
    <w:rsid w:val="00B81BDB"/>
    <w:rsid w:val="00B81CEC"/>
    <w:rsid w:val="00B871DF"/>
    <w:rsid w:val="00B90EDB"/>
    <w:rsid w:val="00B94445"/>
    <w:rsid w:val="00B94A04"/>
    <w:rsid w:val="00B9521E"/>
    <w:rsid w:val="00B96265"/>
    <w:rsid w:val="00BA0767"/>
    <w:rsid w:val="00BA13B9"/>
    <w:rsid w:val="00BA1891"/>
    <w:rsid w:val="00BA3A19"/>
    <w:rsid w:val="00BB226D"/>
    <w:rsid w:val="00BB4D33"/>
    <w:rsid w:val="00BC2A14"/>
    <w:rsid w:val="00BC5083"/>
    <w:rsid w:val="00BD06AF"/>
    <w:rsid w:val="00BD0875"/>
    <w:rsid w:val="00BD0AA6"/>
    <w:rsid w:val="00BD0ECC"/>
    <w:rsid w:val="00BD3FE4"/>
    <w:rsid w:val="00BE1F88"/>
    <w:rsid w:val="00C01D1F"/>
    <w:rsid w:val="00C0498A"/>
    <w:rsid w:val="00C05919"/>
    <w:rsid w:val="00C07A07"/>
    <w:rsid w:val="00C10CAA"/>
    <w:rsid w:val="00C1244C"/>
    <w:rsid w:val="00C20E47"/>
    <w:rsid w:val="00C26351"/>
    <w:rsid w:val="00C278C4"/>
    <w:rsid w:val="00C3660E"/>
    <w:rsid w:val="00C37422"/>
    <w:rsid w:val="00C40F51"/>
    <w:rsid w:val="00C42464"/>
    <w:rsid w:val="00C426FF"/>
    <w:rsid w:val="00C42DA1"/>
    <w:rsid w:val="00C466DC"/>
    <w:rsid w:val="00C47552"/>
    <w:rsid w:val="00C53FC7"/>
    <w:rsid w:val="00C605EA"/>
    <w:rsid w:val="00C652E2"/>
    <w:rsid w:val="00C71486"/>
    <w:rsid w:val="00C73F3C"/>
    <w:rsid w:val="00C75E03"/>
    <w:rsid w:val="00C86C70"/>
    <w:rsid w:val="00C901E6"/>
    <w:rsid w:val="00C92A2B"/>
    <w:rsid w:val="00C9300C"/>
    <w:rsid w:val="00C932FC"/>
    <w:rsid w:val="00CA0B4E"/>
    <w:rsid w:val="00CA266A"/>
    <w:rsid w:val="00CA7EC8"/>
    <w:rsid w:val="00CB1B80"/>
    <w:rsid w:val="00CB59B9"/>
    <w:rsid w:val="00CB64D5"/>
    <w:rsid w:val="00CB67BB"/>
    <w:rsid w:val="00CC1F3A"/>
    <w:rsid w:val="00CC593A"/>
    <w:rsid w:val="00CD3A08"/>
    <w:rsid w:val="00CD3F14"/>
    <w:rsid w:val="00CD5FFE"/>
    <w:rsid w:val="00CE0FD8"/>
    <w:rsid w:val="00CF0ACF"/>
    <w:rsid w:val="00CF1BD8"/>
    <w:rsid w:val="00CF1E90"/>
    <w:rsid w:val="00CF260E"/>
    <w:rsid w:val="00CF616A"/>
    <w:rsid w:val="00CF68C9"/>
    <w:rsid w:val="00D018AD"/>
    <w:rsid w:val="00D01D92"/>
    <w:rsid w:val="00D026D2"/>
    <w:rsid w:val="00D05302"/>
    <w:rsid w:val="00D05F07"/>
    <w:rsid w:val="00D079BE"/>
    <w:rsid w:val="00D07BE4"/>
    <w:rsid w:val="00D07E8D"/>
    <w:rsid w:val="00D14445"/>
    <w:rsid w:val="00D149AB"/>
    <w:rsid w:val="00D22B5E"/>
    <w:rsid w:val="00D27533"/>
    <w:rsid w:val="00D303A3"/>
    <w:rsid w:val="00D33767"/>
    <w:rsid w:val="00D360A2"/>
    <w:rsid w:val="00D46F74"/>
    <w:rsid w:val="00D51224"/>
    <w:rsid w:val="00D51F1A"/>
    <w:rsid w:val="00D52521"/>
    <w:rsid w:val="00D57FCD"/>
    <w:rsid w:val="00D6484B"/>
    <w:rsid w:val="00D8036D"/>
    <w:rsid w:val="00D848AF"/>
    <w:rsid w:val="00D84B3F"/>
    <w:rsid w:val="00D85759"/>
    <w:rsid w:val="00D9086B"/>
    <w:rsid w:val="00DA0490"/>
    <w:rsid w:val="00DA0D51"/>
    <w:rsid w:val="00DA0D6F"/>
    <w:rsid w:val="00DA4B26"/>
    <w:rsid w:val="00DA79A1"/>
    <w:rsid w:val="00DB1815"/>
    <w:rsid w:val="00DB31A9"/>
    <w:rsid w:val="00DC4011"/>
    <w:rsid w:val="00DC6A87"/>
    <w:rsid w:val="00DD6451"/>
    <w:rsid w:val="00DD7829"/>
    <w:rsid w:val="00DE03F6"/>
    <w:rsid w:val="00DE24B5"/>
    <w:rsid w:val="00DE4E77"/>
    <w:rsid w:val="00DE69F2"/>
    <w:rsid w:val="00DE7634"/>
    <w:rsid w:val="00DF21EC"/>
    <w:rsid w:val="00DF3501"/>
    <w:rsid w:val="00DF6C5F"/>
    <w:rsid w:val="00E05046"/>
    <w:rsid w:val="00E0587E"/>
    <w:rsid w:val="00E0651A"/>
    <w:rsid w:val="00E116F1"/>
    <w:rsid w:val="00E11B31"/>
    <w:rsid w:val="00E136F9"/>
    <w:rsid w:val="00E13E7C"/>
    <w:rsid w:val="00E1739E"/>
    <w:rsid w:val="00E1784F"/>
    <w:rsid w:val="00E221ED"/>
    <w:rsid w:val="00E2515E"/>
    <w:rsid w:val="00E31A8E"/>
    <w:rsid w:val="00E330E7"/>
    <w:rsid w:val="00E339C0"/>
    <w:rsid w:val="00E37813"/>
    <w:rsid w:val="00E37A68"/>
    <w:rsid w:val="00E43F95"/>
    <w:rsid w:val="00E46D3F"/>
    <w:rsid w:val="00E5172C"/>
    <w:rsid w:val="00E60246"/>
    <w:rsid w:val="00E61899"/>
    <w:rsid w:val="00E61E4B"/>
    <w:rsid w:val="00E64BF0"/>
    <w:rsid w:val="00E6682E"/>
    <w:rsid w:val="00E66A17"/>
    <w:rsid w:val="00E70581"/>
    <w:rsid w:val="00E71A4A"/>
    <w:rsid w:val="00E72958"/>
    <w:rsid w:val="00E742D2"/>
    <w:rsid w:val="00E756BA"/>
    <w:rsid w:val="00E76643"/>
    <w:rsid w:val="00E80F4D"/>
    <w:rsid w:val="00E820A9"/>
    <w:rsid w:val="00E85695"/>
    <w:rsid w:val="00E9047C"/>
    <w:rsid w:val="00E93479"/>
    <w:rsid w:val="00E97DA0"/>
    <w:rsid w:val="00EA0D31"/>
    <w:rsid w:val="00EA1362"/>
    <w:rsid w:val="00EA29D8"/>
    <w:rsid w:val="00EB0402"/>
    <w:rsid w:val="00EB3716"/>
    <w:rsid w:val="00EC03FC"/>
    <w:rsid w:val="00EC105D"/>
    <w:rsid w:val="00EC44EC"/>
    <w:rsid w:val="00EC5B0C"/>
    <w:rsid w:val="00EC5EE4"/>
    <w:rsid w:val="00ED2805"/>
    <w:rsid w:val="00ED7C7E"/>
    <w:rsid w:val="00EE1CCD"/>
    <w:rsid w:val="00EE443C"/>
    <w:rsid w:val="00EE49D8"/>
    <w:rsid w:val="00EE4D40"/>
    <w:rsid w:val="00EE71F7"/>
    <w:rsid w:val="00EF32AD"/>
    <w:rsid w:val="00EF502A"/>
    <w:rsid w:val="00EF5CBC"/>
    <w:rsid w:val="00EF61B7"/>
    <w:rsid w:val="00EF66C7"/>
    <w:rsid w:val="00F14D08"/>
    <w:rsid w:val="00F15169"/>
    <w:rsid w:val="00F15740"/>
    <w:rsid w:val="00F16E57"/>
    <w:rsid w:val="00F228CB"/>
    <w:rsid w:val="00F24D19"/>
    <w:rsid w:val="00F269DC"/>
    <w:rsid w:val="00F34C5E"/>
    <w:rsid w:val="00F367F3"/>
    <w:rsid w:val="00F3703E"/>
    <w:rsid w:val="00F4171D"/>
    <w:rsid w:val="00F42B37"/>
    <w:rsid w:val="00F43DF8"/>
    <w:rsid w:val="00F465BB"/>
    <w:rsid w:val="00F46644"/>
    <w:rsid w:val="00F4688C"/>
    <w:rsid w:val="00F527F0"/>
    <w:rsid w:val="00F52EAB"/>
    <w:rsid w:val="00F55A04"/>
    <w:rsid w:val="00F55EA3"/>
    <w:rsid w:val="00F61356"/>
    <w:rsid w:val="00F677E5"/>
    <w:rsid w:val="00F700E3"/>
    <w:rsid w:val="00F75261"/>
    <w:rsid w:val="00F801E8"/>
    <w:rsid w:val="00F81189"/>
    <w:rsid w:val="00F83379"/>
    <w:rsid w:val="00F84EEC"/>
    <w:rsid w:val="00F851E5"/>
    <w:rsid w:val="00F9015D"/>
    <w:rsid w:val="00F90192"/>
    <w:rsid w:val="00F92DCA"/>
    <w:rsid w:val="00F94ACA"/>
    <w:rsid w:val="00FA4D4C"/>
    <w:rsid w:val="00FA6D9F"/>
    <w:rsid w:val="00FA7776"/>
    <w:rsid w:val="00FA7E8D"/>
    <w:rsid w:val="00FB26BC"/>
    <w:rsid w:val="00FB4425"/>
    <w:rsid w:val="00FB6FBC"/>
    <w:rsid w:val="00FC086C"/>
    <w:rsid w:val="00FC6E43"/>
    <w:rsid w:val="00FD1CC4"/>
    <w:rsid w:val="00FE103D"/>
    <w:rsid w:val="00FF0339"/>
    <w:rsid w:val="00FF09B6"/>
    <w:rsid w:val="00FF0F44"/>
    <w:rsid w:val="00FF30AB"/>
    <w:rsid w:val="00FF52F1"/>
    <w:rsid w:val="00FF5C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801DCF7"/>
  <w15:chartTrackingRefBased/>
  <w15:docId w15:val="{6337FCB6-2CBF-4EE6-B4A5-2C0F16511A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Pr>
      <w:sz w:val="24"/>
      <w:szCs w:val="24"/>
      <w:lang w:val="el-GR"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rsid w:val="007C64C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0"/>
    <w:link w:val="Char"/>
    <w:uiPriority w:val="99"/>
    <w:rsid w:val="007C64C6"/>
    <w:pPr>
      <w:tabs>
        <w:tab w:val="center" w:pos="4153"/>
        <w:tab w:val="right" w:pos="8306"/>
      </w:tabs>
    </w:pPr>
  </w:style>
  <w:style w:type="paragraph" w:styleId="a6">
    <w:name w:val="footer"/>
    <w:basedOn w:val="a0"/>
    <w:link w:val="Char0"/>
    <w:uiPriority w:val="99"/>
    <w:rsid w:val="007C64C6"/>
    <w:pPr>
      <w:tabs>
        <w:tab w:val="center" w:pos="4153"/>
        <w:tab w:val="right" w:pos="8306"/>
      </w:tabs>
    </w:pPr>
  </w:style>
  <w:style w:type="character" w:styleId="a7">
    <w:name w:val="page number"/>
    <w:basedOn w:val="a1"/>
    <w:rsid w:val="00F3703E"/>
  </w:style>
  <w:style w:type="paragraph" w:styleId="a">
    <w:name w:val="List Bullet"/>
    <w:basedOn w:val="a0"/>
    <w:rsid w:val="00AC1100"/>
    <w:pPr>
      <w:numPr>
        <w:numId w:val="9"/>
      </w:numPr>
      <w:contextualSpacing/>
    </w:pPr>
  </w:style>
  <w:style w:type="character" w:customStyle="1" w:styleId="Char">
    <w:name w:val="Κεφαλίδα Char"/>
    <w:link w:val="a5"/>
    <w:uiPriority w:val="99"/>
    <w:rsid w:val="00E05046"/>
    <w:rPr>
      <w:sz w:val="24"/>
      <w:szCs w:val="24"/>
    </w:rPr>
  </w:style>
  <w:style w:type="character" w:customStyle="1" w:styleId="Char0">
    <w:name w:val="Υποσέλιδο Char"/>
    <w:link w:val="a6"/>
    <w:uiPriority w:val="99"/>
    <w:rsid w:val="00E05046"/>
    <w:rPr>
      <w:sz w:val="24"/>
      <w:szCs w:val="24"/>
    </w:rPr>
  </w:style>
  <w:style w:type="character" w:styleId="-">
    <w:name w:val="Hyperlink"/>
    <w:uiPriority w:val="99"/>
    <w:unhideWhenUsed/>
    <w:rsid w:val="00033B0F"/>
    <w:rPr>
      <w:color w:val="0000FF"/>
      <w:u w:val="single"/>
    </w:rPr>
  </w:style>
  <w:style w:type="paragraph" w:styleId="a8">
    <w:name w:val="Revision"/>
    <w:hidden/>
    <w:uiPriority w:val="99"/>
    <w:semiHidden/>
    <w:rsid w:val="00A74F75"/>
    <w:rPr>
      <w:sz w:val="24"/>
      <w:szCs w:val="24"/>
      <w:lang w:val="el-GR"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23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840124">
          <w:marLeft w:val="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24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7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348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10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26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7573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542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902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48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72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55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36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58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79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1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35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349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005801">
          <w:marLeft w:val="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195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13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71094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23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430238">
          <w:marLeft w:val="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33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63355">
          <w:marLeft w:val="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77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513103">
          <w:marLeft w:val="1800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456480">
          <w:marLeft w:val="1800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460257">
          <w:marLeft w:val="1800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77953">
          <w:marLeft w:val="1800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3</Pages>
  <Words>265</Words>
  <Characters>1432</Characters>
  <Application>Microsoft Office Word</Application>
  <DocSecurity>0</DocSecurity>
  <Lines>11</Lines>
  <Paragraphs>3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ΕΞΕΤΑΣΗ ΘΕΩΡΙΑΣ: «ΕΙΣΑΓΩΓΗ ΣΤΗΝ ΘΕΩΡΗΤΙΚΗ ΠΛΗΡΟΦΟΡΙΚΗ»</vt:lpstr>
      <vt:lpstr>ΕΞΕΤΑΣΗ ΘΕΩΡΙΑΣ: «ΕΙΣΑΓΩΓΗ ΣΤΗΝ ΘΕΩΡΗΤΙΚΗ ΠΛΗΡΟΦΟΡΙΚΗ»</vt:lpstr>
    </vt:vector>
  </TitlesOfParts>
  <Company>TOSHIBA</Company>
  <LinksUpToDate>false</LinksUpToDate>
  <CharactersWithSpaces>1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ΕΞΕΤΑΣΗ ΘΕΩΡΙΑΣ: «ΕΙΣΑΓΩΓΗ ΣΤΗΝ ΘΕΩΡΗΤΙΚΗ ΠΛΗΡΟΦΟΡΙΚΗ»</dc:title>
  <dc:subject/>
  <dc:creator>WindowsXP</dc:creator>
  <cp:keywords/>
  <cp:lastModifiedBy>PARASKEVAS KITSOS</cp:lastModifiedBy>
  <cp:revision>10</cp:revision>
  <cp:lastPrinted>2023-02-15T13:32:00Z</cp:lastPrinted>
  <dcterms:created xsi:type="dcterms:W3CDTF">2024-03-02T15:22:00Z</dcterms:created>
  <dcterms:modified xsi:type="dcterms:W3CDTF">2024-03-02T16:29:00Z</dcterms:modified>
</cp:coreProperties>
</file>